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F0DA8" w:rsidRPr="000372A8" w:rsidRDefault="008F0DA8" w:rsidP="008F0DA8">
      <w:pPr>
        <w:jc w:val="center"/>
      </w:pPr>
    </w:p>
    <w:p w:rsidR="008F0DA8" w:rsidRPr="000372A8" w:rsidRDefault="008F0DA8" w:rsidP="008F0DA8">
      <w:pPr>
        <w:jc w:val="center"/>
      </w:pPr>
    </w:p>
    <w:p w:rsidR="008F0DA8" w:rsidRPr="000372A8" w:rsidRDefault="008F0DA8" w:rsidP="008F0DA8">
      <w:pPr>
        <w:jc w:val="center"/>
      </w:pPr>
    </w:p>
    <w:p w:rsidR="008F0DA8" w:rsidRPr="000372A8" w:rsidRDefault="008F0DA8" w:rsidP="008F0DA8">
      <w:pPr>
        <w:jc w:val="center"/>
      </w:pPr>
    </w:p>
    <w:p w:rsidR="008F0DA8" w:rsidRPr="000372A8" w:rsidRDefault="008F0DA8" w:rsidP="008F0DA8">
      <w:pPr>
        <w:jc w:val="center"/>
      </w:pPr>
    </w:p>
    <w:p w:rsidR="008F0DA8" w:rsidRPr="000372A8" w:rsidRDefault="008F0DA8" w:rsidP="008F0DA8">
      <w:pPr>
        <w:jc w:val="center"/>
      </w:pPr>
    </w:p>
    <w:p w:rsidR="008F0DA8" w:rsidRPr="000372A8" w:rsidRDefault="008F0DA8" w:rsidP="008F0DA8">
      <w:pPr>
        <w:jc w:val="center"/>
      </w:pPr>
    </w:p>
    <w:p w:rsidR="008F0DA8" w:rsidRPr="000372A8" w:rsidRDefault="008F0DA8" w:rsidP="008F0DA8">
      <w:pPr>
        <w:jc w:val="center"/>
      </w:pPr>
    </w:p>
    <w:p w:rsidR="008F0DA8" w:rsidRPr="000372A8" w:rsidRDefault="008F0DA8" w:rsidP="008F0DA8">
      <w:pPr>
        <w:jc w:val="center"/>
      </w:pPr>
    </w:p>
    <w:p w:rsidR="008F0DA8" w:rsidRPr="000372A8" w:rsidRDefault="008F0DA8" w:rsidP="008F0DA8">
      <w:pPr>
        <w:jc w:val="center"/>
      </w:pPr>
    </w:p>
    <w:p w:rsidR="004E76C6" w:rsidRPr="000372A8" w:rsidRDefault="001F43D5" w:rsidP="004E76C6">
      <w:pPr>
        <w:wordWrap w:val="0"/>
        <w:jc w:val="right"/>
        <w:rPr>
          <w:rFonts w:ascii="Calibri" w:eastAsia="黑体" w:hAnsi="Calibri" w:cs="Calibri"/>
          <w:b/>
          <w:sz w:val="72"/>
          <w:szCs w:val="72"/>
        </w:rPr>
      </w:pPr>
      <w:r>
        <w:rPr>
          <w:rFonts w:ascii="Calibri" w:eastAsia="黑体" w:hAnsi="Calibri" w:cs="Calibri" w:hint="eastAsia"/>
          <w:b/>
          <w:sz w:val="72"/>
          <w:szCs w:val="72"/>
        </w:rPr>
        <w:t>HC</w:t>
      </w:r>
      <w:r w:rsidR="008F0DA8" w:rsidRPr="000372A8">
        <w:rPr>
          <w:rFonts w:ascii="Calibri" w:eastAsia="黑体" w:hAnsi="Calibri" w:cs="Calibri"/>
          <w:b/>
          <w:sz w:val="72"/>
          <w:szCs w:val="72"/>
        </w:rPr>
        <w:t>W</w:t>
      </w:r>
      <w:r w:rsidR="008F0DA8" w:rsidRPr="000372A8">
        <w:rPr>
          <w:rFonts w:ascii="Calibri" w:eastAsia="黑体" w:hAnsi="Calibri" w:cs="Calibri" w:hint="eastAsia"/>
          <w:b/>
          <w:sz w:val="72"/>
          <w:szCs w:val="72"/>
        </w:rPr>
        <w:t>eb</w:t>
      </w:r>
      <w:r>
        <w:rPr>
          <w:rFonts w:ascii="Calibri" w:eastAsia="黑体" w:hAnsi="Calibri" w:cs="Calibri" w:hint="eastAsia"/>
          <w:b/>
          <w:sz w:val="72"/>
          <w:szCs w:val="72"/>
        </w:rPr>
        <w:t>SDK</w:t>
      </w:r>
      <w:r w:rsidR="00443A3F" w:rsidRPr="000372A8">
        <w:rPr>
          <w:rFonts w:ascii="Calibri" w:eastAsia="黑体" w:hAnsi="Calibri" w:cs="Calibri" w:hint="eastAsia"/>
          <w:b/>
          <w:sz w:val="72"/>
          <w:szCs w:val="72"/>
        </w:rPr>
        <w:t xml:space="preserve"> </w:t>
      </w:r>
      <w:r>
        <w:rPr>
          <w:rFonts w:ascii="Calibri" w:eastAsia="黑体" w:hAnsi="Calibri" w:cs="Calibri" w:hint="eastAsia"/>
          <w:b/>
          <w:sz w:val="72"/>
          <w:szCs w:val="72"/>
        </w:rPr>
        <w:t>V</w:t>
      </w:r>
      <w:r w:rsidR="004E76C6" w:rsidRPr="000372A8">
        <w:rPr>
          <w:rFonts w:ascii="Calibri" w:eastAsia="黑体" w:hAnsi="Calibri" w:cs="Calibri" w:hint="eastAsia"/>
          <w:b/>
          <w:sz w:val="72"/>
          <w:szCs w:val="72"/>
        </w:rPr>
        <w:t>3.</w:t>
      </w:r>
      <w:r w:rsidR="00C34C4E">
        <w:rPr>
          <w:rFonts w:ascii="Calibri" w:eastAsia="黑体" w:hAnsi="Calibri" w:cs="Calibri" w:hint="eastAsia"/>
          <w:b/>
          <w:sz w:val="72"/>
          <w:szCs w:val="72"/>
        </w:rPr>
        <w:t>3.0</w:t>
      </w:r>
    </w:p>
    <w:p w:rsidR="00667DA3" w:rsidRPr="000372A8" w:rsidRDefault="005B46F0" w:rsidP="004E76C6">
      <w:pPr>
        <w:jc w:val="right"/>
        <w:rPr>
          <w:b/>
          <w:sz w:val="52"/>
          <w:szCs w:val="52"/>
        </w:rPr>
      </w:pPr>
      <w:r w:rsidRPr="000372A8">
        <w:rPr>
          <w:rFonts w:ascii="Calibri" w:eastAsia="宋体" w:hAnsi="Calibri" w:cs="Calibri" w:hint="eastAsia"/>
          <w:b/>
          <w:sz w:val="52"/>
          <w:szCs w:val="52"/>
        </w:rPr>
        <w:t>编程指南</w:t>
      </w:r>
    </w:p>
    <w:p w:rsidR="00667DA3" w:rsidRPr="000372A8" w:rsidRDefault="00667DA3" w:rsidP="008F0DA8">
      <w:pPr>
        <w:jc w:val="center"/>
        <w:rPr>
          <w:b/>
          <w:sz w:val="52"/>
          <w:szCs w:val="52"/>
        </w:rPr>
      </w:pPr>
    </w:p>
    <w:p w:rsidR="00667DA3" w:rsidRPr="000372A8" w:rsidRDefault="00667DA3" w:rsidP="008F0DA8">
      <w:pPr>
        <w:jc w:val="center"/>
        <w:rPr>
          <w:b/>
          <w:sz w:val="52"/>
          <w:szCs w:val="52"/>
        </w:rPr>
      </w:pPr>
    </w:p>
    <w:p w:rsidR="00667DA3" w:rsidRPr="000372A8" w:rsidRDefault="00667DA3" w:rsidP="008F0DA8">
      <w:pPr>
        <w:jc w:val="center"/>
        <w:rPr>
          <w:b/>
          <w:sz w:val="52"/>
          <w:szCs w:val="52"/>
        </w:rPr>
      </w:pPr>
    </w:p>
    <w:p w:rsidR="00667DA3" w:rsidRPr="000372A8" w:rsidRDefault="00667DA3" w:rsidP="008F0DA8">
      <w:pPr>
        <w:jc w:val="center"/>
        <w:rPr>
          <w:b/>
          <w:sz w:val="52"/>
          <w:szCs w:val="52"/>
        </w:rPr>
      </w:pPr>
    </w:p>
    <w:p w:rsidR="00667DA3" w:rsidRPr="000372A8" w:rsidRDefault="00667DA3" w:rsidP="00060200">
      <w:pPr>
        <w:rPr>
          <w:b/>
          <w:sz w:val="52"/>
          <w:szCs w:val="52"/>
        </w:rPr>
      </w:pPr>
    </w:p>
    <w:p w:rsidR="00AF746F" w:rsidRPr="000372A8" w:rsidRDefault="00AF746F" w:rsidP="00060200">
      <w:pPr>
        <w:rPr>
          <w:b/>
          <w:sz w:val="52"/>
          <w:szCs w:val="52"/>
        </w:rPr>
        <w:sectPr w:rsidR="00AF746F" w:rsidRPr="000372A8" w:rsidSect="00361C9D">
          <w:headerReference w:type="default" r:id="rId8"/>
          <w:headerReference w:type="first" r:id="rId9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361C9D" w:rsidRPr="000372A8" w:rsidRDefault="00361C9D" w:rsidP="00361C9D">
      <w:pPr>
        <w:pStyle w:val="ad"/>
        <w:rPr>
          <w:rFonts w:ascii="Calibri" w:cs="Calibri"/>
        </w:rPr>
      </w:pPr>
      <w:bookmarkStart w:id="0" w:name="_Toc347844400"/>
      <w:bookmarkStart w:id="1" w:name="_Toc384049108"/>
      <w:bookmarkStart w:id="2" w:name="_Toc254510966"/>
      <w:bookmarkStart w:id="3" w:name="_Toc254707688"/>
      <w:bookmarkStart w:id="4" w:name="_Toc254769569"/>
      <w:bookmarkStart w:id="5" w:name="_Toc254787800"/>
      <w:bookmarkStart w:id="6" w:name="_Toc254862687"/>
      <w:bookmarkStart w:id="7" w:name="_Toc254943853"/>
      <w:bookmarkStart w:id="8" w:name="_Toc254943986"/>
      <w:bookmarkStart w:id="9" w:name="_Toc267156514"/>
      <w:bookmarkStart w:id="10" w:name="_Toc284142808"/>
      <w:bookmarkStart w:id="11" w:name="_Toc284143024"/>
      <w:bookmarkStart w:id="12" w:name="_Toc292270226"/>
      <w:bookmarkStart w:id="13" w:name="_Toc292270359"/>
      <w:bookmarkStart w:id="14" w:name="_Toc293051174"/>
      <w:bookmarkStart w:id="15" w:name="_Toc293051307"/>
      <w:bookmarkStart w:id="16" w:name="_Toc303065594"/>
      <w:bookmarkStart w:id="17" w:name="_Toc310879093"/>
      <w:bookmarkStart w:id="18" w:name="_Toc346549759"/>
      <w:bookmarkStart w:id="19" w:name="_Toc347233903"/>
      <w:bookmarkStart w:id="20" w:name="_Toc362440927"/>
      <w:bookmarkStart w:id="21" w:name="_Toc383860406"/>
      <w:bookmarkStart w:id="22" w:name="_Toc179623893"/>
      <w:r w:rsidRPr="000372A8">
        <w:rPr>
          <w:rFonts w:ascii="Calibri" w:cs="Calibri" w:hint="eastAsia"/>
        </w:rPr>
        <w:lastRenderedPageBreak/>
        <w:t>声</w:t>
      </w:r>
      <w:r w:rsidRPr="000372A8">
        <w:rPr>
          <w:rFonts w:ascii="Calibri" w:cs="Calibri" w:hint="eastAsia"/>
        </w:rPr>
        <w:t xml:space="preserve">  </w:t>
      </w:r>
      <w:r w:rsidRPr="000372A8">
        <w:rPr>
          <w:rFonts w:ascii="Calibri" w:cs="Calibri" w:hint="eastAsia"/>
        </w:rPr>
        <w:t>明</w:t>
      </w:r>
      <w:bookmarkEnd w:id="0"/>
      <w:bookmarkEnd w:id="1"/>
      <w:bookmarkEnd w:id="22"/>
    </w:p>
    <w:p w:rsidR="00361C9D" w:rsidRPr="000372A8" w:rsidRDefault="00361C9D" w:rsidP="00361C9D">
      <w:pPr>
        <w:rPr>
          <w:rFonts w:ascii="Calibri" w:eastAsia="宋体" w:hAnsi="Calibri" w:cs="Times New Roman"/>
          <w:sz w:val="18"/>
          <w:szCs w:val="18"/>
        </w:rPr>
      </w:pPr>
    </w:p>
    <w:p w:rsidR="00361C9D" w:rsidRPr="000372A8" w:rsidRDefault="00361C9D" w:rsidP="00361C9D">
      <w:pPr>
        <w:rPr>
          <w:rFonts w:ascii="Calibri" w:eastAsia="宋体" w:hAnsi="Calibri" w:cs="Times New Roman"/>
          <w:szCs w:val="21"/>
        </w:rPr>
      </w:pPr>
      <w:r w:rsidRPr="000372A8">
        <w:rPr>
          <w:rFonts w:ascii="Calibri" w:eastAsia="宋体" w:hAnsi="Calibri" w:cs="Times New Roman" w:hint="eastAsia"/>
          <w:szCs w:val="21"/>
        </w:rPr>
        <w:t xml:space="preserve">    </w:t>
      </w:r>
    </w:p>
    <w:p w:rsidR="00361C9D" w:rsidRPr="000372A8" w:rsidRDefault="00361C9D" w:rsidP="00361C9D">
      <w:pPr>
        <w:rPr>
          <w:rFonts w:ascii="Calibri" w:eastAsia="宋体" w:hAnsi="Calibri" w:cs="Times New Roman"/>
          <w:szCs w:val="21"/>
        </w:rPr>
      </w:pPr>
      <w:r w:rsidRPr="000372A8">
        <w:rPr>
          <w:rFonts w:ascii="Calibri" w:eastAsia="宋体" w:hAnsi="Calibri" w:cs="Times New Roman" w:hint="eastAsia"/>
          <w:szCs w:val="21"/>
        </w:rPr>
        <w:t xml:space="preserve">    </w:t>
      </w:r>
      <w:r w:rsidRPr="000372A8">
        <w:rPr>
          <w:rFonts w:ascii="Calibri" w:eastAsia="宋体" w:hAnsi="Calibri" w:cs="Times New Roman"/>
          <w:szCs w:val="21"/>
        </w:rPr>
        <w:t>非常感谢您购买我公司的产品，如果您有什么疑问或需要请随时联系我们。</w:t>
      </w:r>
      <w:r w:rsidRPr="000372A8">
        <w:rPr>
          <w:rFonts w:ascii="Calibri" w:eastAsia="宋体" w:hAnsi="Calibri" w:cs="Times New Roman"/>
          <w:szCs w:val="21"/>
        </w:rPr>
        <w:t xml:space="preserve"> </w:t>
      </w:r>
    </w:p>
    <w:p w:rsidR="00361C9D" w:rsidRPr="000372A8" w:rsidRDefault="00361C9D" w:rsidP="00361C9D">
      <w:pPr>
        <w:rPr>
          <w:rFonts w:ascii="Calibri" w:eastAsia="宋体" w:hAnsi="Calibri" w:cs="Times New Roman"/>
          <w:sz w:val="18"/>
          <w:szCs w:val="18"/>
        </w:rPr>
      </w:pPr>
      <w:r w:rsidRPr="000372A8">
        <w:rPr>
          <w:rFonts w:ascii="Calibri" w:eastAsia="宋体" w:hAnsi="Calibri" w:cs="Times New Roman" w:hint="eastAsia"/>
          <w:sz w:val="18"/>
          <w:szCs w:val="18"/>
        </w:rPr>
        <w:t xml:space="preserve">    </w:t>
      </w:r>
    </w:p>
    <w:p w:rsidR="00361C9D" w:rsidRPr="000372A8" w:rsidRDefault="00361C9D" w:rsidP="008D0CDC">
      <w:pPr>
        <w:numPr>
          <w:ilvl w:val="0"/>
          <w:numId w:val="4"/>
        </w:numPr>
        <w:spacing w:line="360" w:lineRule="auto"/>
        <w:rPr>
          <w:rFonts w:ascii="Calibri" w:eastAsia="宋体" w:hAnsi="Calibri" w:cs="Times New Roman"/>
          <w:szCs w:val="21"/>
        </w:rPr>
      </w:pPr>
      <w:r w:rsidRPr="000372A8">
        <w:rPr>
          <w:rFonts w:ascii="Calibri" w:eastAsia="宋体" w:hAnsi="Calibri" w:cs="Times New Roman" w:hint="eastAsia"/>
          <w:szCs w:val="21"/>
        </w:rPr>
        <w:t>我们已尽量保证手册内容的完整性与准确性，但也不免出现技术上不准确、与产品功能及操作不相符或印刷错误等情况，如有任何疑问或争议，请以我司最终解释为准。</w:t>
      </w:r>
    </w:p>
    <w:p w:rsidR="00361C9D" w:rsidRPr="000372A8" w:rsidRDefault="00361C9D" w:rsidP="008D0CDC">
      <w:pPr>
        <w:numPr>
          <w:ilvl w:val="0"/>
          <w:numId w:val="4"/>
        </w:numPr>
        <w:spacing w:line="360" w:lineRule="auto"/>
        <w:rPr>
          <w:rFonts w:ascii="Calibri" w:eastAsia="宋体" w:hAnsi="Calibri" w:cs="Times New Roman"/>
          <w:szCs w:val="21"/>
        </w:rPr>
      </w:pPr>
      <w:r w:rsidRPr="000372A8">
        <w:rPr>
          <w:rFonts w:ascii="Calibri" w:eastAsia="宋体" w:hAnsi="Calibri" w:cs="Times New Roman" w:hint="eastAsia"/>
          <w:szCs w:val="21"/>
        </w:rPr>
        <w:t>产品和手册将实时进行更新，恕不另行通知。</w:t>
      </w:r>
    </w:p>
    <w:p w:rsidR="00361C9D" w:rsidRPr="000372A8" w:rsidRDefault="00361C9D" w:rsidP="008D0CDC">
      <w:pPr>
        <w:numPr>
          <w:ilvl w:val="0"/>
          <w:numId w:val="4"/>
        </w:numPr>
        <w:spacing w:line="360" w:lineRule="auto"/>
        <w:rPr>
          <w:rFonts w:ascii="Calibri" w:eastAsia="宋体" w:hAnsi="Calibri" w:cs="Times New Roman"/>
          <w:szCs w:val="21"/>
        </w:rPr>
      </w:pPr>
      <w:r w:rsidRPr="000372A8">
        <w:rPr>
          <w:rFonts w:ascii="Calibri" w:eastAsia="宋体" w:hAnsi="Calibri" w:cs="Times New Roman" w:hint="eastAsia"/>
          <w:szCs w:val="21"/>
        </w:rPr>
        <w:t>本手册中内容仅为用户提供参考指导作用，请以</w:t>
      </w:r>
      <w:r w:rsidR="00295FD3" w:rsidRPr="000372A8">
        <w:rPr>
          <w:rFonts w:ascii="Calibri" w:eastAsia="宋体" w:hAnsi="Calibri" w:cs="Times New Roman" w:hint="eastAsia"/>
          <w:szCs w:val="21"/>
        </w:rPr>
        <w:t>开发包</w:t>
      </w:r>
      <w:r w:rsidRPr="000372A8">
        <w:rPr>
          <w:rFonts w:ascii="Calibri" w:eastAsia="宋体" w:hAnsi="Calibri" w:cs="Times New Roman" w:hint="eastAsia"/>
          <w:szCs w:val="21"/>
        </w:rPr>
        <w:t>实际内容为准。</w:t>
      </w:r>
    </w:p>
    <w:p w:rsidR="00361C9D" w:rsidRPr="000372A8" w:rsidRDefault="00361C9D" w:rsidP="008D0CDC">
      <w:pPr>
        <w:numPr>
          <w:ilvl w:val="0"/>
          <w:numId w:val="4"/>
        </w:numPr>
        <w:spacing w:line="360" w:lineRule="auto"/>
        <w:rPr>
          <w:rFonts w:ascii="Calibri" w:eastAsia="宋体" w:hAnsi="Calibri" w:cs="Times New Roman"/>
          <w:szCs w:val="21"/>
        </w:rPr>
        <w:sectPr w:rsidR="00361C9D" w:rsidRPr="000372A8" w:rsidSect="00361C9D">
          <w:headerReference w:type="default" r:id="rId10"/>
          <w:pgSz w:w="11906" w:h="16838"/>
          <w:pgMar w:top="1440" w:right="1080" w:bottom="1440" w:left="1080" w:header="851" w:footer="992" w:gutter="0"/>
          <w:pgNumType w:fmt="upperRoman" w:start="1"/>
          <w:cols w:space="425"/>
          <w:docGrid w:type="lines" w:linePitch="312"/>
        </w:sectPr>
      </w:pPr>
    </w:p>
    <w:p w:rsidR="00AF746F" w:rsidRPr="000372A8" w:rsidRDefault="00AF746F" w:rsidP="00AF746F">
      <w:pPr>
        <w:pStyle w:val="ad"/>
        <w:rPr>
          <w:rFonts w:ascii="Calibri" w:cs="Calibri"/>
        </w:rPr>
      </w:pPr>
      <w:bookmarkStart w:id="23" w:name="_Toc179623894"/>
      <w:r w:rsidRPr="000372A8">
        <w:rPr>
          <w:rFonts w:ascii="Calibri" w:cs="Calibri"/>
        </w:rPr>
        <w:lastRenderedPageBreak/>
        <w:t>目</w:t>
      </w:r>
      <w:r w:rsidRPr="000372A8">
        <w:rPr>
          <w:rFonts w:ascii="Calibri" w:hAnsi="Calibri" w:cs="Calibri"/>
        </w:rPr>
        <w:t xml:space="preserve">  </w:t>
      </w:r>
      <w:r w:rsidRPr="000372A8">
        <w:rPr>
          <w:rFonts w:ascii="Calibri" w:cs="Calibri"/>
        </w:rPr>
        <w:t>录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3"/>
    </w:p>
    <w:p w:rsidR="003B0695" w:rsidRDefault="00A52D5E">
      <w:pPr>
        <w:pStyle w:val="11"/>
        <w:tabs>
          <w:tab w:val="right" w:leader="dot" w:pos="9736"/>
        </w:tabs>
        <w:rPr>
          <w:noProof/>
        </w:rPr>
      </w:pPr>
      <w:r w:rsidRPr="000372A8">
        <w:rPr>
          <w:b/>
          <w:sz w:val="52"/>
          <w:szCs w:val="52"/>
        </w:rPr>
        <w:fldChar w:fldCharType="begin"/>
      </w:r>
      <w:r w:rsidR="00667DA3" w:rsidRPr="000372A8">
        <w:rPr>
          <w:b/>
          <w:sz w:val="52"/>
          <w:szCs w:val="52"/>
        </w:rPr>
        <w:instrText xml:space="preserve"> TOC \o "1-3" \h \z \u </w:instrText>
      </w:r>
      <w:r w:rsidRPr="000372A8">
        <w:rPr>
          <w:b/>
          <w:sz w:val="52"/>
          <w:szCs w:val="52"/>
        </w:rPr>
        <w:fldChar w:fldCharType="separate"/>
      </w:r>
      <w:hyperlink w:anchor="_Toc179623893" w:history="1">
        <w:r w:rsidR="003B0695" w:rsidRPr="001B31C9">
          <w:rPr>
            <w:rStyle w:val="ac"/>
            <w:rFonts w:ascii="Calibri" w:cs="Calibri"/>
            <w:noProof/>
          </w:rPr>
          <w:t>声</w:t>
        </w:r>
        <w:r w:rsidR="003B0695" w:rsidRPr="001B31C9">
          <w:rPr>
            <w:rStyle w:val="ac"/>
            <w:rFonts w:ascii="Calibri" w:cs="Calibri"/>
            <w:noProof/>
          </w:rPr>
          <w:t xml:space="preserve">  </w:t>
        </w:r>
        <w:r w:rsidR="003B0695" w:rsidRPr="001B31C9">
          <w:rPr>
            <w:rStyle w:val="ac"/>
            <w:rFonts w:ascii="Calibri" w:cs="Calibri"/>
            <w:noProof/>
          </w:rPr>
          <w:t>明</w:t>
        </w:r>
        <w:r w:rsidR="003B0695">
          <w:rPr>
            <w:noProof/>
            <w:webHidden/>
          </w:rPr>
          <w:tab/>
        </w:r>
        <w:r w:rsidR="003B0695">
          <w:rPr>
            <w:noProof/>
            <w:webHidden/>
          </w:rPr>
          <w:fldChar w:fldCharType="begin"/>
        </w:r>
        <w:r w:rsidR="003B0695">
          <w:rPr>
            <w:noProof/>
            <w:webHidden/>
          </w:rPr>
          <w:instrText xml:space="preserve"> PAGEREF _Toc179623893 \h </w:instrText>
        </w:r>
        <w:r w:rsidR="003B0695">
          <w:rPr>
            <w:noProof/>
            <w:webHidden/>
          </w:rPr>
        </w:r>
        <w:r w:rsidR="003B0695">
          <w:rPr>
            <w:noProof/>
            <w:webHidden/>
          </w:rPr>
          <w:fldChar w:fldCharType="separate"/>
        </w:r>
        <w:r w:rsidR="003B0695">
          <w:rPr>
            <w:noProof/>
            <w:webHidden/>
          </w:rPr>
          <w:t>I</w:t>
        </w:r>
        <w:r w:rsidR="003B0695">
          <w:rPr>
            <w:noProof/>
            <w:webHidden/>
          </w:rPr>
          <w:fldChar w:fldCharType="end"/>
        </w:r>
      </w:hyperlink>
    </w:p>
    <w:p w:rsidR="003B0695" w:rsidRDefault="003B0695">
      <w:pPr>
        <w:pStyle w:val="11"/>
        <w:tabs>
          <w:tab w:val="right" w:leader="dot" w:pos="9736"/>
        </w:tabs>
        <w:rPr>
          <w:noProof/>
        </w:rPr>
      </w:pPr>
      <w:hyperlink w:anchor="_Toc179623894" w:history="1">
        <w:r w:rsidRPr="001B31C9">
          <w:rPr>
            <w:rStyle w:val="ac"/>
            <w:rFonts w:ascii="Calibri" w:cs="Calibri"/>
            <w:noProof/>
          </w:rPr>
          <w:t>目</w:t>
        </w:r>
        <w:r w:rsidRPr="001B31C9">
          <w:rPr>
            <w:rStyle w:val="ac"/>
            <w:rFonts w:ascii="Calibri" w:hAnsi="Calibri" w:cs="Calibri"/>
            <w:noProof/>
          </w:rPr>
          <w:t xml:space="preserve">  </w:t>
        </w:r>
        <w:r w:rsidRPr="001B31C9">
          <w:rPr>
            <w:rStyle w:val="ac"/>
            <w:rFonts w:ascii="Calibri" w:cs="Calibri"/>
            <w:noProof/>
          </w:rPr>
          <w:t>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II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11"/>
        <w:tabs>
          <w:tab w:val="left" w:pos="420"/>
          <w:tab w:val="right" w:leader="dot" w:pos="9736"/>
        </w:tabs>
        <w:rPr>
          <w:noProof/>
        </w:rPr>
      </w:pPr>
      <w:hyperlink w:anchor="_Toc179623895" w:history="1">
        <w:r w:rsidRPr="001B31C9">
          <w:rPr>
            <w:rStyle w:val="ac"/>
            <w:rFonts w:ascii="Calibri" w:eastAsia="宋体" w:hAnsi="Calibri" w:cs="Times New Roman"/>
            <w:noProof/>
          </w:rPr>
          <w:t>1</w:t>
        </w:r>
        <w:r>
          <w:rPr>
            <w:noProof/>
          </w:rPr>
          <w:tab/>
        </w:r>
        <w:r w:rsidRPr="001B31C9">
          <w:rPr>
            <w:rStyle w:val="ac"/>
            <w:rFonts w:ascii="Calibri" w:eastAsia="宋体" w:hAnsi="Calibri" w:cs="Times New Roman"/>
            <w:noProof/>
          </w:rPr>
          <w:t>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896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1.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内容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897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1.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支持设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898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1.3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运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11"/>
        <w:tabs>
          <w:tab w:val="left" w:pos="420"/>
          <w:tab w:val="right" w:leader="dot" w:pos="9736"/>
        </w:tabs>
        <w:rPr>
          <w:noProof/>
        </w:rPr>
      </w:pPr>
      <w:hyperlink w:anchor="_Toc179623899" w:history="1">
        <w:r w:rsidRPr="001B31C9">
          <w:rPr>
            <w:rStyle w:val="ac"/>
            <w:noProof/>
          </w:rPr>
          <w:t>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版本更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11"/>
        <w:tabs>
          <w:tab w:val="left" w:pos="420"/>
          <w:tab w:val="right" w:leader="dot" w:pos="9736"/>
        </w:tabs>
        <w:rPr>
          <w:noProof/>
        </w:rPr>
      </w:pPr>
      <w:hyperlink w:anchor="_Toc179623900" w:history="1">
        <w:r w:rsidRPr="001B31C9">
          <w:rPr>
            <w:rStyle w:val="ac"/>
            <w:noProof/>
          </w:rPr>
          <w:t>3</w:t>
        </w:r>
        <w:r>
          <w:rPr>
            <w:noProof/>
          </w:rPr>
          <w:tab/>
        </w:r>
        <w:r w:rsidRPr="001B31C9">
          <w:rPr>
            <w:rStyle w:val="ac"/>
            <w:noProof/>
          </w:rPr>
          <w:t>错误码及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901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3.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异常事件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902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3.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错误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11"/>
        <w:tabs>
          <w:tab w:val="left" w:pos="420"/>
          <w:tab w:val="right" w:leader="dot" w:pos="9736"/>
        </w:tabs>
        <w:rPr>
          <w:noProof/>
        </w:rPr>
      </w:pPr>
      <w:hyperlink w:anchor="_Toc179623903" w:history="1">
        <w:r w:rsidRPr="001B31C9">
          <w:rPr>
            <w:rStyle w:val="ac"/>
            <w:noProof/>
          </w:rPr>
          <w:t>4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函数调用顺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11"/>
        <w:tabs>
          <w:tab w:val="left" w:pos="420"/>
          <w:tab w:val="right" w:leader="dot" w:pos="9736"/>
        </w:tabs>
        <w:rPr>
          <w:noProof/>
        </w:rPr>
      </w:pPr>
      <w:hyperlink w:anchor="_Toc179623904" w:history="1">
        <w:r w:rsidRPr="001B31C9">
          <w:rPr>
            <w:rStyle w:val="ac"/>
            <w:noProof/>
          </w:rPr>
          <w:t>5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函数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905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5.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播放插件初始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06" w:history="1">
        <w:r w:rsidRPr="001B31C9">
          <w:rPr>
            <w:rStyle w:val="ac"/>
            <w:noProof/>
          </w:rPr>
          <w:t>5.1.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播放插件初始化（包含插件事件注册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07" w:history="1">
        <w:r w:rsidRPr="001B31C9">
          <w:rPr>
            <w:rStyle w:val="ac"/>
            <w:noProof/>
          </w:rPr>
          <w:t>5.1.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嵌入播放插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908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5.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设备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09" w:history="1">
        <w:r w:rsidRPr="001B31C9">
          <w:rPr>
            <w:rStyle w:val="ac"/>
            <w:noProof/>
          </w:rPr>
          <w:t>5.2.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登录设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10" w:history="1">
        <w:r w:rsidRPr="001B31C9">
          <w:rPr>
            <w:rStyle w:val="ac"/>
            <w:noProof/>
          </w:rPr>
          <w:t>5.2.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登出设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11" w:history="1">
        <w:r w:rsidRPr="001B31C9">
          <w:rPr>
            <w:rStyle w:val="ac"/>
            <w:noProof/>
          </w:rPr>
          <w:t>5.2.3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设备基本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12" w:history="1">
        <w:r w:rsidRPr="001B31C9">
          <w:rPr>
            <w:rStyle w:val="ac"/>
            <w:noProof/>
          </w:rPr>
          <w:t>5.2.4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模拟通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13" w:history="1">
        <w:r w:rsidRPr="001B31C9">
          <w:rPr>
            <w:rStyle w:val="ac"/>
            <w:noProof/>
          </w:rPr>
          <w:t>5.2.5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数字通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14" w:history="1">
        <w:r w:rsidRPr="001B31C9">
          <w:rPr>
            <w:rStyle w:val="ac"/>
            <w:noProof/>
          </w:rPr>
          <w:t>5.2.6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零通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15" w:history="1">
        <w:r w:rsidRPr="001B31C9">
          <w:rPr>
            <w:rStyle w:val="ac"/>
            <w:noProof/>
          </w:rPr>
          <w:t>5.2.7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录像搜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16" w:history="1">
        <w:r w:rsidRPr="001B31C9">
          <w:rPr>
            <w:rStyle w:val="ac"/>
            <w:noProof/>
          </w:rPr>
          <w:t>5.2.8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语音对讲通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17" w:history="1">
        <w:r w:rsidRPr="001B31C9">
          <w:rPr>
            <w:rStyle w:val="ac"/>
            <w:noProof/>
          </w:rPr>
          <w:t>5.2.9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端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918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5.3</w:t>
        </w:r>
        <w:r>
          <w:rPr>
            <w:noProof/>
          </w:rPr>
          <w:tab/>
        </w:r>
        <w:r w:rsidRPr="001B31C9">
          <w:rPr>
            <w:rStyle w:val="ac"/>
            <w:noProof/>
          </w:rPr>
          <w:t>播放及播放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19" w:history="1">
        <w:r w:rsidRPr="001B31C9">
          <w:rPr>
            <w:rStyle w:val="ac"/>
            <w:noProof/>
          </w:rPr>
          <w:t>5.3.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开始预览</w:t>
        </w:r>
        <w:r w:rsidRPr="001B31C9">
          <w:rPr>
            <w:rStyle w:val="ac"/>
            <w:noProof/>
          </w:rPr>
          <w:t>/</w:t>
        </w:r>
        <w:r w:rsidRPr="001B31C9">
          <w:rPr>
            <w:rStyle w:val="ac"/>
            <w:noProof/>
          </w:rPr>
          <w:t>回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20" w:history="1">
        <w:r w:rsidRPr="001B31C9">
          <w:rPr>
            <w:rStyle w:val="ac"/>
            <w:noProof/>
          </w:rPr>
          <w:t>5.3.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开始预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21" w:history="1">
        <w:r w:rsidRPr="001B31C9">
          <w:rPr>
            <w:rStyle w:val="ac"/>
            <w:noProof/>
          </w:rPr>
          <w:t>5.3.3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开始回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22" w:history="1">
        <w:r w:rsidRPr="001B31C9">
          <w:rPr>
            <w:rStyle w:val="ac"/>
            <w:noProof/>
          </w:rPr>
          <w:t>5.3.4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开始倒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23" w:history="1">
        <w:r w:rsidRPr="001B31C9">
          <w:rPr>
            <w:rStyle w:val="ac"/>
            <w:noProof/>
          </w:rPr>
          <w:t>5.3.5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停止播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24" w:history="1">
        <w:r w:rsidRPr="001B31C9">
          <w:rPr>
            <w:rStyle w:val="ac"/>
            <w:noProof/>
          </w:rPr>
          <w:t>5.3.6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停止全部播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25" w:history="1">
        <w:r w:rsidRPr="001B31C9">
          <w:rPr>
            <w:rStyle w:val="ac"/>
            <w:noProof/>
          </w:rPr>
          <w:t>5.3.7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单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26" w:history="1">
        <w:r w:rsidRPr="001B31C9">
          <w:rPr>
            <w:rStyle w:val="ac"/>
            <w:noProof/>
          </w:rPr>
          <w:t>5.3.8</w:t>
        </w:r>
        <w:r>
          <w:rPr>
            <w:noProof/>
          </w:rPr>
          <w:tab/>
        </w:r>
        <w:r w:rsidRPr="001B31C9">
          <w:rPr>
            <w:rStyle w:val="ac"/>
            <w:noProof/>
          </w:rPr>
          <w:t>暂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27" w:history="1">
        <w:r w:rsidRPr="001B31C9">
          <w:rPr>
            <w:rStyle w:val="ac"/>
            <w:noProof/>
          </w:rPr>
          <w:t>5.3.9</w:t>
        </w:r>
        <w:r>
          <w:rPr>
            <w:noProof/>
          </w:rPr>
          <w:tab/>
        </w:r>
        <w:r w:rsidRPr="001B31C9">
          <w:rPr>
            <w:rStyle w:val="ac"/>
            <w:noProof/>
          </w:rPr>
          <w:t>恢复播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28" w:history="1">
        <w:r w:rsidRPr="001B31C9">
          <w:rPr>
            <w:rStyle w:val="ac"/>
            <w:noProof/>
          </w:rPr>
          <w:t>5.3.10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减速播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29" w:history="1">
        <w:r w:rsidRPr="001B31C9">
          <w:rPr>
            <w:rStyle w:val="ac"/>
            <w:noProof/>
          </w:rPr>
          <w:t>5.3.1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加速播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30" w:history="1">
        <w:r w:rsidRPr="001B31C9">
          <w:rPr>
            <w:rStyle w:val="ac"/>
            <w:noProof/>
          </w:rPr>
          <w:t>5.3.1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</w:t>
        </w:r>
        <w:r w:rsidRPr="001B31C9">
          <w:rPr>
            <w:rStyle w:val="ac"/>
            <w:noProof/>
          </w:rPr>
          <w:t>OSD</w:t>
        </w:r>
        <w:r w:rsidRPr="001B31C9">
          <w:rPr>
            <w:rStyle w:val="ac"/>
            <w:noProof/>
          </w:rPr>
          <w:t>时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31" w:history="1">
        <w:r w:rsidRPr="001B31C9">
          <w:rPr>
            <w:rStyle w:val="ac"/>
            <w:noProof/>
          </w:rPr>
          <w:t>5.3.13</w:t>
        </w:r>
        <w:r>
          <w:rPr>
            <w:noProof/>
          </w:rPr>
          <w:tab/>
        </w:r>
        <w:r w:rsidRPr="001B31C9">
          <w:rPr>
            <w:rStyle w:val="ac"/>
            <w:noProof/>
          </w:rPr>
          <w:t>打开声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32" w:history="1">
        <w:r w:rsidRPr="001B31C9">
          <w:rPr>
            <w:rStyle w:val="ac"/>
            <w:noProof/>
          </w:rPr>
          <w:t>5.3.14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关闭声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33" w:history="1">
        <w:r w:rsidRPr="001B31C9">
          <w:rPr>
            <w:rStyle w:val="ac"/>
            <w:noProof/>
          </w:rPr>
          <w:t>5.3.15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设置音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34" w:history="1">
        <w:r w:rsidRPr="001B31C9">
          <w:rPr>
            <w:rStyle w:val="ac"/>
            <w:noProof/>
          </w:rPr>
          <w:t>5.3.16</w:t>
        </w:r>
        <w:r>
          <w:rPr>
            <w:noProof/>
          </w:rPr>
          <w:tab/>
        </w:r>
        <w:r w:rsidRPr="001B31C9">
          <w:rPr>
            <w:rStyle w:val="ac"/>
            <w:noProof/>
          </w:rPr>
          <w:t>抓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35" w:history="1">
        <w:r w:rsidRPr="001B31C9">
          <w:rPr>
            <w:rStyle w:val="ac"/>
            <w:noProof/>
          </w:rPr>
          <w:t>5.3.17</w:t>
        </w:r>
        <w:r>
          <w:rPr>
            <w:noProof/>
          </w:rPr>
          <w:tab/>
        </w:r>
        <w:r w:rsidRPr="001B31C9">
          <w:rPr>
            <w:rStyle w:val="ac"/>
            <w:noProof/>
          </w:rPr>
          <w:t>抓图并返回图片的二进制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36" w:history="1">
        <w:r w:rsidRPr="001B31C9">
          <w:rPr>
            <w:rStyle w:val="ac"/>
            <w:noProof/>
          </w:rPr>
          <w:t>5.3.18</w:t>
        </w:r>
        <w:r>
          <w:rPr>
            <w:noProof/>
          </w:rPr>
          <w:tab/>
        </w:r>
        <w:r w:rsidRPr="001B31C9">
          <w:rPr>
            <w:rStyle w:val="ac"/>
            <w:noProof/>
          </w:rPr>
          <w:t>画面分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937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5.4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录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38" w:history="1">
        <w:r w:rsidRPr="001B31C9">
          <w:rPr>
            <w:rStyle w:val="ac"/>
            <w:noProof/>
          </w:rPr>
          <w:t>5.4.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开始录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39" w:history="1">
        <w:r w:rsidRPr="001B31C9">
          <w:rPr>
            <w:rStyle w:val="ac"/>
            <w:noProof/>
          </w:rPr>
          <w:t>5.4.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停止录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940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5.5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录像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41" w:history="1">
        <w:r w:rsidRPr="001B31C9">
          <w:rPr>
            <w:rStyle w:val="ac"/>
            <w:noProof/>
          </w:rPr>
          <w:t>5.5.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开始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42" w:history="1">
        <w:r w:rsidRPr="001B31C9">
          <w:rPr>
            <w:rStyle w:val="ac"/>
            <w:noProof/>
          </w:rPr>
          <w:t>5.5.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开始按时间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43" w:history="1">
        <w:r w:rsidRPr="001B31C9">
          <w:rPr>
            <w:rStyle w:val="ac"/>
            <w:noProof/>
          </w:rPr>
          <w:t>5.5.3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录像下载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44" w:history="1">
        <w:r w:rsidRPr="001B31C9">
          <w:rPr>
            <w:rStyle w:val="ac"/>
            <w:noProof/>
          </w:rPr>
          <w:t>5.5.4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录像下载进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45" w:history="1">
        <w:r w:rsidRPr="001B31C9">
          <w:rPr>
            <w:rStyle w:val="ac"/>
            <w:noProof/>
          </w:rPr>
          <w:t>5.5.5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停止录像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946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5.6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语音对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47" w:history="1">
        <w:r w:rsidRPr="001B31C9">
          <w:rPr>
            <w:rStyle w:val="ac"/>
            <w:noProof/>
          </w:rPr>
          <w:t>5.6.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开始语音对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48" w:history="1">
        <w:r w:rsidRPr="001B31C9">
          <w:rPr>
            <w:rStyle w:val="ac"/>
            <w:noProof/>
          </w:rPr>
          <w:t>5.6.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停止语音对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49" w:history="1">
        <w:r w:rsidRPr="001B31C9">
          <w:rPr>
            <w:rStyle w:val="ac"/>
            <w:noProof/>
          </w:rPr>
          <w:t>5.6.3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开始语音对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50" w:history="1">
        <w:r w:rsidRPr="001B31C9">
          <w:rPr>
            <w:rStyle w:val="ac"/>
            <w:noProof/>
          </w:rPr>
          <w:t>5.6.4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停止语音对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951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5.7</w:t>
        </w:r>
        <w:r>
          <w:rPr>
            <w:noProof/>
          </w:rPr>
          <w:tab/>
        </w:r>
        <w:r w:rsidRPr="001B31C9">
          <w:rPr>
            <w:rStyle w:val="ac"/>
            <w:noProof/>
          </w:rPr>
          <w:t>云台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52" w:history="1">
        <w:r w:rsidRPr="001B31C9">
          <w:rPr>
            <w:rStyle w:val="ac"/>
            <w:noProof/>
          </w:rPr>
          <w:t>5.7.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云台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53" w:history="1">
        <w:r w:rsidRPr="001B31C9">
          <w:rPr>
            <w:rStyle w:val="ac"/>
            <w:noProof/>
          </w:rPr>
          <w:t>5.7.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设置预置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54" w:history="1">
        <w:r w:rsidRPr="001B31C9">
          <w:rPr>
            <w:rStyle w:val="ac"/>
            <w:noProof/>
          </w:rPr>
          <w:t>5.7.3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调用预置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955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5.8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图像放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56" w:history="1">
        <w:r w:rsidRPr="001B31C9">
          <w:rPr>
            <w:rStyle w:val="ac"/>
            <w:noProof/>
          </w:rPr>
          <w:t>5.8.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开启电子放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57" w:history="1">
        <w:r w:rsidRPr="001B31C9">
          <w:rPr>
            <w:rStyle w:val="ac"/>
            <w:noProof/>
          </w:rPr>
          <w:t>5.8.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关闭电子放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58" w:history="1">
        <w:r w:rsidRPr="001B31C9">
          <w:rPr>
            <w:rStyle w:val="ac"/>
            <w:noProof/>
          </w:rPr>
          <w:t>5.8.3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开启</w:t>
        </w:r>
        <w:r w:rsidRPr="001B31C9">
          <w:rPr>
            <w:rStyle w:val="ac"/>
            <w:noProof/>
          </w:rPr>
          <w:t>3D</w:t>
        </w:r>
        <w:r w:rsidRPr="001B31C9">
          <w:rPr>
            <w:rStyle w:val="ac"/>
            <w:noProof/>
          </w:rPr>
          <w:t>放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59" w:history="1">
        <w:r w:rsidRPr="001B31C9">
          <w:rPr>
            <w:rStyle w:val="ac"/>
            <w:noProof/>
          </w:rPr>
          <w:t>5.8.4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关闭</w:t>
        </w:r>
        <w:r w:rsidRPr="001B31C9">
          <w:rPr>
            <w:rStyle w:val="ac"/>
            <w:noProof/>
          </w:rPr>
          <w:t>3D</w:t>
        </w:r>
        <w:r w:rsidRPr="001B31C9">
          <w:rPr>
            <w:rStyle w:val="ac"/>
            <w:noProof/>
          </w:rPr>
          <w:t>放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60" w:history="1">
        <w:r w:rsidRPr="001B31C9">
          <w:rPr>
            <w:rStyle w:val="ac"/>
            <w:noProof/>
          </w:rPr>
          <w:t>5.8.5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全屏播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961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5.9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设备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62" w:history="1">
        <w:r w:rsidRPr="001B31C9">
          <w:rPr>
            <w:rStyle w:val="ac"/>
            <w:noProof/>
          </w:rPr>
          <w:t>5.9.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导出配置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63" w:history="1">
        <w:r w:rsidRPr="001B31C9">
          <w:rPr>
            <w:rStyle w:val="ac"/>
            <w:noProof/>
          </w:rPr>
          <w:t>5.9.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导入配置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64" w:history="1">
        <w:r w:rsidRPr="001B31C9">
          <w:rPr>
            <w:rStyle w:val="ac"/>
            <w:noProof/>
          </w:rPr>
          <w:t>5.9.3</w:t>
        </w:r>
        <w:r>
          <w:rPr>
            <w:noProof/>
          </w:rPr>
          <w:tab/>
        </w:r>
        <w:r w:rsidRPr="001B31C9">
          <w:rPr>
            <w:rStyle w:val="ac"/>
            <w:noProof/>
          </w:rPr>
          <w:t>恢复默认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65" w:history="1">
        <w:r w:rsidRPr="001B31C9">
          <w:rPr>
            <w:rStyle w:val="ac"/>
            <w:noProof/>
          </w:rPr>
          <w:t>5.9.4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设备重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66" w:history="1">
        <w:r w:rsidRPr="001B31C9">
          <w:rPr>
            <w:rStyle w:val="ac"/>
            <w:noProof/>
          </w:rPr>
          <w:t>5.9.5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开始升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67" w:history="1">
        <w:r w:rsidRPr="001B31C9">
          <w:rPr>
            <w:rStyle w:val="ac"/>
            <w:noProof/>
          </w:rPr>
          <w:t>5.9.6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升级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68" w:history="1">
        <w:r w:rsidRPr="001B31C9">
          <w:rPr>
            <w:rStyle w:val="ac"/>
            <w:noProof/>
          </w:rPr>
          <w:t>5.9.7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升级进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69" w:history="1">
        <w:r w:rsidRPr="001B31C9">
          <w:rPr>
            <w:rStyle w:val="ac"/>
            <w:noProof/>
          </w:rPr>
          <w:t>5.9.8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停止升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70" w:history="1">
        <w:r w:rsidRPr="001B31C9">
          <w:rPr>
            <w:rStyle w:val="ac"/>
            <w:noProof/>
          </w:rPr>
          <w:t>5.9.9</w:t>
        </w:r>
        <w:r>
          <w:rPr>
            <w:noProof/>
          </w:rPr>
          <w:tab/>
        </w:r>
        <w:r w:rsidRPr="001B31C9">
          <w:rPr>
            <w:rStyle w:val="ac"/>
            <w:noProof/>
          </w:rPr>
          <w:t>重连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971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5.10</w:t>
        </w:r>
        <w:r>
          <w:rPr>
            <w:noProof/>
          </w:rPr>
          <w:tab/>
        </w:r>
        <w:r w:rsidRPr="001B31C9">
          <w:rPr>
            <w:rStyle w:val="ac"/>
            <w:noProof/>
          </w:rPr>
          <w:t>插件信息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72" w:history="1">
        <w:r w:rsidRPr="001B31C9">
          <w:rPr>
            <w:rStyle w:val="ac"/>
            <w:noProof/>
          </w:rPr>
          <w:t>5.10.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插件版本比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73" w:history="1">
        <w:r w:rsidRPr="001B31C9">
          <w:rPr>
            <w:rStyle w:val="ac"/>
            <w:noProof/>
          </w:rPr>
          <w:t>5.10.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插件的本地配置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74" w:history="1">
        <w:r w:rsidRPr="001B31C9">
          <w:rPr>
            <w:rStyle w:val="ac"/>
            <w:noProof/>
          </w:rPr>
          <w:t>5.10.3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设置插件的本地配置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75" w:history="1">
        <w:r w:rsidRPr="001B31C9">
          <w:rPr>
            <w:rStyle w:val="ac"/>
            <w:noProof/>
          </w:rPr>
          <w:t>5.10.4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播放窗口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976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5.1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窗口多边形绘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77" w:history="1">
        <w:r w:rsidRPr="001B31C9">
          <w:rPr>
            <w:rStyle w:val="ac"/>
            <w:noProof/>
          </w:rPr>
          <w:t>5.11.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设置播放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78" w:history="1">
        <w:r w:rsidRPr="001B31C9">
          <w:rPr>
            <w:rStyle w:val="ac"/>
            <w:noProof/>
          </w:rPr>
          <w:t>5.11.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设置绘图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79" w:history="1">
        <w:r w:rsidRPr="001B31C9">
          <w:rPr>
            <w:rStyle w:val="ac"/>
            <w:noProof/>
          </w:rPr>
          <w:t>5.11.3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设置多边形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80" w:history="1">
        <w:r w:rsidRPr="001B31C9">
          <w:rPr>
            <w:rStyle w:val="ac"/>
            <w:noProof/>
          </w:rPr>
          <w:t>5.11.4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多边形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81" w:history="1">
        <w:r w:rsidRPr="001B31C9">
          <w:rPr>
            <w:rStyle w:val="ac"/>
            <w:noProof/>
          </w:rPr>
          <w:t>5.11.5</w:t>
        </w:r>
        <w:r>
          <w:rPr>
            <w:noProof/>
          </w:rPr>
          <w:tab/>
        </w:r>
        <w:r w:rsidRPr="001B31C9">
          <w:rPr>
            <w:rStyle w:val="ac"/>
            <w:noProof/>
          </w:rPr>
          <w:t>清空多边形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21"/>
        <w:tabs>
          <w:tab w:val="left" w:pos="1260"/>
          <w:tab w:val="right" w:leader="dot" w:pos="9736"/>
        </w:tabs>
        <w:rPr>
          <w:noProof/>
        </w:rPr>
      </w:pPr>
      <w:hyperlink w:anchor="_Toc179623982" w:history="1">
        <w:r w:rsidRPr="001B31C9">
          <w:rPr>
            <w:rStyle w:val="ac"/>
            <w:rFonts w:ascii="Times New Roman" w:eastAsia="宋体" w:hAnsi="Times New Roman" w:cs="Times New Roman"/>
            <w:noProof/>
          </w:rPr>
          <w:t>5.1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其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83" w:history="1">
        <w:r w:rsidRPr="001B31C9">
          <w:rPr>
            <w:rStyle w:val="ac"/>
            <w:noProof/>
          </w:rPr>
          <w:t>5.12.1</w:t>
        </w:r>
        <w:r>
          <w:rPr>
            <w:noProof/>
          </w:rPr>
          <w:tab/>
        </w:r>
        <w:r w:rsidRPr="001B31C9">
          <w:rPr>
            <w:rStyle w:val="ac"/>
            <w:noProof/>
          </w:rPr>
          <w:t>选择文件夹或者文件路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84" w:history="1">
        <w:r w:rsidRPr="001B31C9">
          <w:rPr>
            <w:rStyle w:val="ac"/>
            <w:noProof/>
          </w:rPr>
          <w:t>5.12.2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上一次的错误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85" w:history="1">
        <w:r w:rsidRPr="001B31C9">
          <w:rPr>
            <w:rStyle w:val="ac"/>
            <w:noProof/>
          </w:rPr>
          <w:t>5.12.3</w:t>
        </w:r>
        <w:r>
          <w:rPr>
            <w:noProof/>
          </w:rPr>
          <w:tab/>
        </w:r>
        <w:r w:rsidRPr="001B31C9">
          <w:rPr>
            <w:rStyle w:val="ac"/>
            <w:noProof/>
          </w:rPr>
          <w:t>发送</w:t>
        </w:r>
        <w:r w:rsidRPr="001B31C9">
          <w:rPr>
            <w:rStyle w:val="ac"/>
            <w:noProof/>
          </w:rPr>
          <w:t>HTTP</w:t>
        </w:r>
        <w:r w:rsidRPr="001B31C9">
          <w:rPr>
            <w:rStyle w:val="ac"/>
            <w:noProof/>
          </w:rPr>
          <w:t>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86" w:history="1">
        <w:r w:rsidRPr="001B31C9">
          <w:rPr>
            <w:rStyle w:val="ac"/>
            <w:noProof/>
          </w:rPr>
          <w:t>5.12.4</w:t>
        </w:r>
        <w:r>
          <w:rPr>
            <w:noProof/>
          </w:rPr>
          <w:tab/>
        </w:r>
        <w:r w:rsidRPr="001B31C9">
          <w:rPr>
            <w:rStyle w:val="ac"/>
            <w:noProof/>
          </w:rPr>
          <w:t>获取叠加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87" w:history="1">
        <w:r w:rsidRPr="001B31C9">
          <w:rPr>
            <w:rStyle w:val="ac"/>
            <w:noProof/>
          </w:rPr>
          <w:t>5.12.5</w:t>
        </w:r>
        <w:r>
          <w:rPr>
            <w:noProof/>
          </w:rPr>
          <w:tab/>
        </w:r>
        <w:r w:rsidRPr="001B31C9">
          <w:rPr>
            <w:rStyle w:val="ac"/>
            <w:noProof/>
          </w:rPr>
          <w:t>重置插件大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88" w:history="1">
        <w:r w:rsidRPr="001B31C9">
          <w:rPr>
            <w:rStyle w:val="ac"/>
            <w:noProof/>
          </w:rPr>
          <w:t>5.12.6</w:t>
        </w:r>
        <w:r>
          <w:rPr>
            <w:noProof/>
          </w:rPr>
          <w:tab/>
        </w:r>
        <w:r w:rsidRPr="001B31C9">
          <w:rPr>
            <w:rStyle w:val="ac"/>
            <w:noProof/>
          </w:rPr>
          <w:t>销毁视频插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89" w:history="1">
        <w:r w:rsidRPr="001B31C9">
          <w:rPr>
            <w:rStyle w:val="ac"/>
            <w:noProof/>
          </w:rPr>
          <w:t>5.12.7</w:t>
        </w:r>
        <w:r>
          <w:rPr>
            <w:noProof/>
          </w:rPr>
          <w:tab/>
        </w:r>
        <w:r w:rsidRPr="001B31C9">
          <w:rPr>
            <w:rStyle w:val="ac"/>
            <w:noProof/>
          </w:rPr>
          <w:t>隐藏视频插件窗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3B0695" w:rsidRDefault="003B0695">
      <w:pPr>
        <w:pStyle w:val="31"/>
        <w:tabs>
          <w:tab w:val="left" w:pos="1680"/>
          <w:tab w:val="right" w:leader="dot" w:pos="9736"/>
        </w:tabs>
        <w:rPr>
          <w:noProof/>
        </w:rPr>
      </w:pPr>
      <w:hyperlink w:anchor="_Toc179623990" w:history="1">
        <w:r w:rsidRPr="001B31C9">
          <w:rPr>
            <w:rStyle w:val="ac"/>
            <w:noProof/>
          </w:rPr>
          <w:t>5.12.8</w:t>
        </w:r>
        <w:r>
          <w:rPr>
            <w:noProof/>
          </w:rPr>
          <w:tab/>
        </w:r>
        <w:r w:rsidRPr="001B31C9">
          <w:rPr>
            <w:rStyle w:val="ac"/>
            <w:noProof/>
          </w:rPr>
          <w:t>显示视频插件窗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9623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F0DA8" w:rsidRPr="000372A8" w:rsidRDefault="00A52D5E" w:rsidP="00667DA3">
      <w:pPr>
        <w:rPr>
          <w:b/>
          <w:sz w:val="52"/>
          <w:szCs w:val="52"/>
        </w:rPr>
      </w:pPr>
      <w:r w:rsidRPr="000372A8">
        <w:rPr>
          <w:b/>
          <w:sz w:val="52"/>
          <w:szCs w:val="52"/>
        </w:rPr>
        <w:fldChar w:fldCharType="end"/>
      </w:r>
    </w:p>
    <w:p w:rsidR="00883488" w:rsidRPr="000372A8" w:rsidRDefault="00883488" w:rsidP="008A401F">
      <w:pPr>
        <w:sectPr w:rsidR="00883488" w:rsidRPr="000372A8" w:rsidSect="00295FD3">
          <w:pgSz w:w="11906" w:h="16838"/>
          <w:pgMar w:top="1440" w:right="1080" w:bottom="1440" w:left="1080" w:header="851" w:footer="992" w:gutter="0"/>
          <w:pgNumType w:fmt="upperRoman"/>
          <w:cols w:space="425"/>
          <w:docGrid w:type="lines" w:linePitch="312"/>
        </w:sectPr>
      </w:pPr>
    </w:p>
    <w:p w:rsidR="00883488" w:rsidRPr="000372A8" w:rsidRDefault="00883488" w:rsidP="00883488">
      <w:pPr>
        <w:pStyle w:val="1"/>
        <w:jc w:val="center"/>
        <w:rPr>
          <w:rFonts w:ascii="Calibri" w:eastAsia="宋体" w:hAnsi="Calibri" w:cs="Times New Roman"/>
        </w:rPr>
      </w:pPr>
      <w:bookmarkStart w:id="24" w:name="_Toc383860407"/>
      <w:bookmarkStart w:id="25" w:name="_Toc179623895"/>
      <w:r w:rsidRPr="000372A8">
        <w:rPr>
          <w:rFonts w:ascii="Calibri" w:eastAsia="宋体" w:hAnsi="Calibri" w:cs="Times New Roman"/>
        </w:rPr>
        <w:lastRenderedPageBreak/>
        <w:t>简介</w:t>
      </w:r>
      <w:bookmarkEnd w:id="24"/>
      <w:bookmarkEnd w:id="25"/>
    </w:p>
    <w:p w:rsidR="009F5FD4" w:rsidRPr="000372A8" w:rsidRDefault="009F5FD4" w:rsidP="009F5FD4">
      <w:pPr>
        <w:pStyle w:val="2"/>
        <w:ind w:left="567" w:hanging="567"/>
      </w:pPr>
      <w:bookmarkStart w:id="26" w:name="_Toc179623896"/>
      <w:r w:rsidRPr="000372A8">
        <w:rPr>
          <w:rFonts w:hint="eastAsia"/>
        </w:rPr>
        <w:t>内容简介</w:t>
      </w:r>
      <w:bookmarkEnd w:id="26"/>
    </w:p>
    <w:p w:rsidR="008F0DA8" w:rsidRPr="000372A8" w:rsidRDefault="005A6C7D" w:rsidP="00883488">
      <w:pPr>
        <w:ind w:firstLineChars="200" w:firstLine="420"/>
      </w:pPr>
      <w:r>
        <w:rPr>
          <w:rFonts w:hint="eastAsia"/>
        </w:rPr>
        <w:t>HCWebSDK</w:t>
      </w:r>
      <w:r w:rsidR="00883488" w:rsidRPr="000372A8">
        <w:rPr>
          <w:rFonts w:hint="eastAsia"/>
        </w:rPr>
        <w:t>，以</w:t>
      </w:r>
      <w:r w:rsidR="00102E55">
        <w:rPr>
          <w:rFonts w:hint="eastAsia"/>
        </w:rPr>
        <w:t>JavaS</w:t>
      </w:r>
      <w:r w:rsidR="00102E55" w:rsidRPr="000372A8">
        <w:rPr>
          <w:rFonts w:hint="eastAsia"/>
        </w:rPr>
        <w:t>cript</w:t>
      </w:r>
      <w:r w:rsidR="00883488" w:rsidRPr="000372A8">
        <w:rPr>
          <w:rFonts w:hint="eastAsia"/>
        </w:rPr>
        <w:t>接口形式提供用户集成，支持网页上实现预览、回放、云台控制等功能。</w:t>
      </w:r>
      <w:r w:rsidR="00DF07C0">
        <w:rPr>
          <w:rFonts w:hint="eastAsia"/>
        </w:rPr>
        <w:t>HCWebSDK</w:t>
      </w:r>
      <w:r w:rsidR="00B93CC1" w:rsidRPr="000372A8">
        <w:rPr>
          <w:rFonts w:hint="eastAsia"/>
        </w:rPr>
        <w:t>仅支持</w:t>
      </w:r>
      <w:r w:rsidR="00B93CC1" w:rsidRPr="000372A8">
        <w:rPr>
          <w:rFonts w:hint="eastAsia"/>
        </w:rPr>
        <w:t>B/S</w:t>
      </w:r>
      <w:r w:rsidR="00B93CC1" w:rsidRPr="000372A8">
        <w:rPr>
          <w:rFonts w:hint="eastAsia"/>
        </w:rPr>
        <w:t>网页开发，不适用于</w:t>
      </w:r>
      <w:r w:rsidR="00B93CC1" w:rsidRPr="000372A8">
        <w:rPr>
          <w:rFonts w:hint="eastAsia"/>
        </w:rPr>
        <w:t>C/S</w:t>
      </w:r>
      <w:r w:rsidR="00B93CC1" w:rsidRPr="000372A8">
        <w:rPr>
          <w:rFonts w:hint="eastAsia"/>
        </w:rPr>
        <w:t>开发。</w:t>
      </w:r>
    </w:p>
    <w:p w:rsidR="00222D1C" w:rsidRPr="000372A8" w:rsidRDefault="00222D1C" w:rsidP="00883488">
      <w:pPr>
        <w:ind w:firstLineChars="200" w:firstLine="420"/>
      </w:pPr>
    </w:p>
    <w:p w:rsidR="009F5FD4" w:rsidRPr="000372A8" w:rsidRDefault="009F5FD4" w:rsidP="009F5FD4">
      <w:pPr>
        <w:pStyle w:val="2"/>
        <w:ind w:left="567" w:hanging="567"/>
      </w:pPr>
      <w:bookmarkStart w:id="27" w:name="_Toc179623897"/>
      <w:r w:rsidRPr="000372A8">
        <w:rPr>
          <w:rFonts w:hint="eastAsia"/>
        </w:rPr>
        <w:t>支持设备</w:t>
      </w:r>
      <w:bookmarkEnd w:id="27"/>
    </w:p>
    <w:p w:rsidR="00222D1C" w:rsidRPr="000372A8" w:rsidRDefault="008E1A35" w:rsidP="00883488">
      <w:pPr>
        <w:ind w:firstLineChars="200" w:firstLine="420"/>
      </w:pPr>
      <w:r>
        <w:rPr>
          <w:rFonts w:hint="eastAsia"/>
        </w:rPr>
        <w:t>HCWebSDK</w:t>
      </w:r>
      <w:r w:rsidR="00222D1C" w:rsidRPr="000372A8">
        <w:rPr>
          <w:rFonts w:hint="eastAsia"/>
        </w:rPr>
        <w:t>支持我司多种设备，包括</w:t>
      </w:r>
      <w:r w:rsidR="00222D1C" w:rsidRPr="000372A8">
        <w:rPr>
          <w:rFonts w:hint="eastAsia"/>
        </w:rPr>
        <w:t>DVR</w:t>
      </w:r>
      <w:r w:rsidR="00222D1C" w:rsidRPr="000372A8">
        <w:rPr>
          <w:rFonts w:hint="eastAsia"/>
        </w:rPr>
        <w:t>、</w:t>
      </w:r>
      <w:r w:rsidR="00222D1C" w:rsidRPr="000372A8">
        <w:rPr>
          <w:rFonts w:hint="eastAsia"/>
        </w:rPr>
        <w:t>NVR</w:t>
      </w:r>
      <w:r w:rsidR="00222D1C" w:rsidRPr="000372A8">
        <w:rPr>
          <w:rFonts w:hint="eastAsia"/>
        </w:rPr>
        <w:t>、</w:t>
      </w:r>
      <w:r w:rsidR="00222D1C" w:rsidRPr="000372A8">
        <w:rPr>
          <w:rFonts w:hint="eastAsia"/>
        </w:rPr>
        <w:t>DVS</w:t>
      </w:r>
      <w:r w:rsidR="00222D1C" w:rsidRPr="000372A8">
        <w:rPr>
          <w:rFonts w:hint="eastAsia"/>
        </w:rPr>
        <w:t>、网络摄像机、网络球机等，设备需要支持</w:t>
      </w:r>
      <w:r w:rsidR="00222D1C" w:rsidRPr="000372A8">
        <w:rPr>
          <w:rFonts w:hint="eastAsia"/>
        </w:rPr>
        <w:t>ISAPI</w:t>
      </w:r>
      <w:r w:rsidR="00222D1C" w:rsidRPr="000372A8">
        <w:rPr>
          <w:rFonts w:hint="eastAsia"/>
        </w:rPr>
        <w:t>协议。</w:t>
      </w:r>
    </w:p>
    <w:p w:rsidR="009F5FD4" w:rsidRPr="000372A8" w:rsidRDefault="009F5FD4" w:rsidP="00883488">
      <w:pPr>
        <w:ind w:firstLineChars="200" w:firstLine="420"/>
      </w:pPr>
    </w:p>
    <w:p w:rsidR="009F5FD4" w:rsidRPr="000372A8" w:rsidRDefault="009F5FD4" w:rsidP="009F5FD4">
      <w:pPr>
        <w:pStyle w:val="2"/>
        <w:ind w:left="567" w:hanging="567"/>
      </w:pPr>
      <w:bookmarkStart w:id="28" w:name="_Toc179623898"/>
      <w:r w:rsidRPr="000372A8">
        <w:rPr>
          <w:rFonts w:hint="eastAsia"/>
        </w:rPr>
        <w:t>运行环境</w:t>
      </w:r>
      <w:bookmarkEnd w:id="28"/>
    </w:p>
    <w:p w:rsidR="009F5FD4" w:rsidRPr="000372A8" w:rsidRDefault="009F5FD4" w:rsidP="009F5FD4">
      <w:r w:rsidRPr="000372A8">
        <w:rPr>
          <w:rFonts w:hint="eastAsia"/>
        </w:rPr>
        <w:t>操作系统：</w:t>
      </w:r>
      <w:r w:rsidRPr="000372A8">
        <w:rPr>
          <w:rFonts w:hint="eastAsia"/>
        </w:rPr>
        <w:t>Windows7</w:t>
      </w:r>
      <w:r w:rsidRPr="000372A8">
        <w:rPr>
          <w:rFonts w:hint="eastAsia"/>
        </w:rPr>
        <w:t>、</w:t>
      </w:r>
      <w:r w:rsidRPr="000372A8">
        <w:rPr>
          <w:rFonts w:hint="eastAsia"/>
        </w:rPr>
        <w:t>Windows8</w:t>
      </w:r>
      <w:r w:rsidRPr="000372A8">
        <w:rPr>
          <w:rFonts w:hint="eastAsia"/>
        </w:rPr>
        <w:t>、</w:t>
      </w:r>
      <w:r w:rsidR="00206B90">
        <w:rPr>
          <w:rFonts w:hint="eastAsia"/>
        </w:rPr>
        <w:t>Windows10</w:t>
      </w:r>
      <w:r w:rsidR="003968F0" w:rsidRPr="000372A8">
        <w:rPr>
          <w:rFonts w:hint="eastAsia"/>
        </w:rPr>
        <w:t>、</w:t>
      </w:r>
      <w:r w:rsidR="003968F0">
        <w:rPr>
          <w:rFonts w:hint="eastAsia"/>
        </w:rPr>
        <w:t>Windows11</w:t>
      </w:r>
    </w:p>
    <w:p w:rsidR="00F576B4" w:rsidRPr="000372A8" w:rsidRDefault="009F5FD4" w:rsidP="009F5FD4">
      <w:r w:rsidRPr="000372A8">
        <w:rPr>
          <w:rFonts w:hint="eastAsia"/>
        </w:rPr>
        <w:t>浏览器：</w:t>
      </w:r>
    </w:p>
    <w:p w:rsidR="009F5FD4" w:rsidRPr="000372A8" w:rsidRDefault="004D1D18" w:rsidP="009F5FD4">
      <w:r>
        <w:rPr>
          <w:rFonts w:hint="eastAsia"/>
        </w:rPr>
        <w:t>Chrome</w:t>
      </w:r>
      <w:r w:rsidR="000C5737">
        <w:rPr>
          <w:rFonts w:hint="eastAsia"/>
        </w:rPr>
        <w:t>57</w:t>
      </w:r>
      <w:r w:rsidR="00F576B4" w:rsidRPr="000372A8">
        <w:rPr>
          <w:rFonts w:hint="eastAsia"/>
        </w:rPr>
        <w:t>+</w:t>
      </w:r>
      <w:r w:rsidR="009F5FD4" w:rsidRPr="000372A8">
        <w:rPr>
          <w:rFonts w:hint="eastAsia"/>
        </w:rPr>
        <w:t>、</w:t>
      </w:r>
      <w:r w:rsidR="001064A7">
        <w:rPr>
          <w:rFonts w:hint="eastAsia"/>
        </w:rPr>
        <w:t>Firefox5</w:t>
      </w:r>
      <w:r w:rsidR="000C5737">
        <w:rPr>
          <w:rFonts w:hint="eastAsia"/>
        </w:rPr>
        <w:t>2</w:t>
      </w:r>
      <w:r w:rsidR="00F576B4" w:rsidRPr="000372A8">
        <w:rPr>
          <w:rFonts w:hint="eastAsia"/>
        </w:rPr>
        <w:t>+</w:t>
      </w:r>
      <w:r w:rsidR="00F576B4" w:rsidRPr="000372A8">
        <w:rPr>
          <w:rFonts w:hint="eastAsia"/>
        </w:rPr>
        <w:t>，</w:t>
      </w:r>
      <w:r w:rsidR="00536FC8" w:rsidRPr="000372A8">
        <w:rPr>
          <w:rFonts w:hint="eastAsia"/>
        </w:rPr>
        <w:t>32</w:t>
      </w:r>
      <w:r w:rsidR="00536FC8" w:rsidRPr="000372A8">
        <w:rPr>
          <w:rFonts w:hint="eastAsia"/>
        </w:rPr>
        <w:t>位浏览器</w:t>
      </w:r>
    </w:p>
    <w:p w:rsidR="00F576B4" w:rsidRPr="000372A8" w:rsidRDefault="004D1D18" w:rsidP="009F5FD4">
      <w:r>
        <w:rPr>
          <w:rFonts w:hint="eastAsia"/>
        </w:rPr>
        <w:t>Chrome5</w:t>
      </w:r>
      <w:r w:rsidR="000C5737">
        <w:rPr>
          <w:rFonts w:hint="eastAsia"/>
        </w:rPr>
        <w:t>7</w:t>
      </w:r>
      <w:r w:rsidR="0085751F" w:rsidRPr="000372A8">
        <w:rPr>
          <w:rFonts w:hint="eastAsia"/>
        </w:rPr>
        <w:t>+</w:t>
      </w:r>
      <w:r w:rsidR="0085751F" w:rsidRPr="000372A8">
        <w:rPr>
          <w:rFonts w:hint="eastAsia"/>
        </w:rPr>
        <w:t>、</w:t>
      </w:r>
      <w:r w:rsidR="0085751F" w:rsidRPr="000372A8">
        <w:rPr>
          <w:rFonts w:hint="eastAsia"/>
        </w:rPr>
        <w:t>Firefox</w:t>
      </w:r>
      <w:r w:rsidR="000C5737">
        <w:rPr>
          <w:rFonts w:hint="eastAsia"/>
        </w:rPr>
        <w:t>52</w:t>
      </w:r>
      <w:r w:rsidR="0085751F" w:rsidRPr="000372A8">
        <w:rPr>
          <w:rFonts w:hint="eastAsia"/>
        </w:rPr>
        <w:t>+</w:t>
      </w:r>
      <w:r w:rsidR="00F576B4" w:rsidRPr="000372A8">
        <w:rPr>
          <w:rFonts w:hint="eastAsia"/>
        </w:rPr>
        <w:t>，</w:t>
      </w:r>
      <w:r w:rsidR="00F576B4" w:rsidRPr="000372A8">
        <w:rPr>
          <w:rFonts w:hint="eastAsia"/>
        </w:rPr>
        <w:t>64</w:t>
      </w:r>
      <w:r w:rsidR="00F576B4" w:rsidRPr="000372A8">
        <w:rPr>
          <w:rFonts w:hint="eastAsia"/>
        </w:rPr>
        <w:t>位浏览器</w:t>
      </w:r>
    </w:p>
    <w:p w:rsidR="0085751F" w:rsidRPr="000372A8" w:rsidRDefault="0085751F" w:rsidP="009F5FD4"/>
    <w:p w:rsidR="009F5FD4" w:rsidRPr="000372A8" w:rsidRDefault="009F5FD4" w:rsidP="000B6584"/>
    <w:p w:rsidR="00883488" w:rsidRPr="000372A8" w:rsidRDefault="00883488" w:rsidP="00883488">
      <w:pPr>
        <w:pStyle w:val="1"/>
        <w:jc w:val="center"/>
        <w:sectPr w:rsidR="00883488" w:rsidRPr="000372A8" w:rsidSect="00361C9D">
          <w:pgSz w:w="11906" w:h="16838"/>
          <w:pgMar w:top="1440" w:right="1080" w:bottom="1440" w:left="1080" w:header="851" w:footer="992" w:gutter="0"/>
          <w:pgNumType w:start="1"/>
          <w:cols w:space="425"/>
          <w:docGrid w:type="lines" w:linePitch="312"/>
        </w:sectPr>
      </w:pPr>
    </w:p>
    <w:p w:rsidR="008F0DA8" w:rsidRPr="000372A8" w:rsidRDefault="008A401F" w:rsidP="00883488">
      <w:pPr>
        <w:pStyle w:val="1"/>
        <w:jc w:val="center"/>
      </w:pPr>
      <w:bookmarkStart w:id="29" w:name="_Toc179623899"/>
      <w:r w:rsidRPr="000372A8">
        <w:rPr>
          <w:rFonts w:hint="eastAsia"/>
        </w:rPr>
        <w:lastRenderedPageBreak/>
        <w:t>版本更新</w:t>
      </w:r>
      <w:bookmarkEnd w:id="29"/>
    </w:p>
    <w:p w:rsidR="00541490" w:rsidRPr="000372A8" w:rsidRDefault="00541490" w:rsidP="00541490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V 3.3.</w:t>
      </w:r>
      <w:r>
        <w:rPr>
          <w:b/>
          <w:sz w:val="32"/>
          <w:szCs w:val="32"/>
        </w:rPr>
        <w:t>3</w:t>
      </w:r>
    </w:p>
    <w:p w:rsidR="00541490" w:rsidRDefault="00541490" w:rsidP="0054149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支持视频窗口跟随网页滚动。</w:t>
      </w:r>
    </w:p>
    <w:p w:rsidR="00541490" w:rsidRPr="00541490" w:rsidRDefault="00541490" w:rsidP="0054149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更新插件证书。</w:t>
      </w:r>
    </w:p>
    <w:p w:rsidR="008C023A" w:rsidRPr="000372A8" w:rsidRDefault="008C023A" w:rsidP="008C023A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V 3.3.0</w:t>
      </w:r>
    </w:p>
    <w:p w:rsidR="0092741F" w:rsidRDefault="00027CDF" w:rsidP="0085751F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完善非</w:t>
      </w:r>
      <w:r>
        <w:rPr>
          <w:rFonts w:hint="eastAsia"/>
        </w:rPr>
        <w:t>IE</w:t>
      </w:r>
      <w:r>
        <w:rPr>
          <w:rFonts w:hint="eastAsia"/>
        </w:rPr>
        <w:t>浏览器的支持，</w:t>
      </w:r>
      <w:r w:rsidR="001869A0">
        <w:rPr>
          <w:rFonts w:hint="eastAsia"/>
        </w:rPr>
        <w:t>不再支持</w:t>
      </w:r>
      <w:r w:rsidR="001869A0">
        <w:rPr>
          <w:rFonts w:hint="eastAsia"/>
        </w:rPr>
        <w:t>IE</w:t>
      </w:r>
      <w:r w:rsidR="001869A0">
        <w:rPr>
          <w:rFonts w:hint="eastAsia"/>
        </w:rPr>
        <w:t>浏览器。</w:t>
      </w:r>
    </w:p>
    <w:p w:rsidR="00A22002" w:rsidRDefault="00027CDF" w:rsidP="0085751F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提升预览、回放性能</w:t>
      </w:r>
      <w:r w:rsidR="0092741F">
        <w:rPr>
          <w:rFonts w:hint="eastAsia"/>
        </w:rPr>
        <w:t>，</w:t>
      </w:r>
      <w:r w:rsidR="00635DAA">
        <w:rPr>
          <w:rFonts w:hint="eastAsia"/>
        </w:rPr>
        <w:t>其中分辨率和路数限制如下：</w:t>
      </w:r>
      <w:r w:rsidR="0002774A">
        <w:rPr>
          <w:rFonts w:hint="eastAsia"/>
        </w:rPr>
        <w:t>支持最大</w:t>
      </w:r>
      <w:r w:rsidR="00635DAA">
        <w:rPr>
          <w:rFonts w:hint="eastAsia"/>
        </w:rPr>
        <w:t>分辨率</w:t>
      </w:r>
      <w:r w:rsidR="0002774A">
        <w:rPr>
          <w:rFonts w:hint="eastAsia"/>
        </w:rPr>
        <w:t>为</w:t>
      </w:r>
      <w:r w:rsidR="00E238CA">
        <w:rPr>
          <w:rFonts w:hint="eastAsia"/>
        </w:rPr>
        <w:t>2400W</w:t>
      </w:r>
      <w:r w:rsidR="0002774A">
        <w:rPr>
          <w:rFonts w:hint="eastAsia"/>
        </w:rPr>
        <w:t>（如果是多路</w:t>
      </w:r>
      <w:r w:rsidR="00653844">
        <w:rPr>
          <w:rFonts w:hint="eastAsia"/>
        </w:rPr>
        <w:t>预览回放</w:t>
      </w:r>
      <w:r w:rsidR="0002774A">
        <w:rPr>
          <w:rFonts w:hint="eastAsia"/>
        </w:rPr>
        <w:t>，分辨率之和不得超过</w:t>
      </w:r>
      <w:r w:rsidR="0002774A">
        <w:rPr>
          <w:rFonts w:hint="eastAsia"/>
        </w:rPr>
        <w:t>2400W</w:t>
      </w:r>
      <w:r w:rsidR="0002774A">
        <w:rPr>
          <w:rFonts w:hint="eastAsia"/>
        </w:rPr>
        <w:t>）</w:t>
      </w:r>
      <w:r w:rsidR="00E238CA">
        <w:rPr>
          <w:rFonts w:hint="eastAsia"/>
        </w:rPr>
        <w:t>，</w:t>
      </w:r>
      <w:r w:rsidR="0065037D">
        <w:rPr>
          <w:rFonts w:hint="eastAsia"/>
        </w:rPr>
        <w:t>支持同时预览回放的最大路数为</w:t>
      </w:r>
      <w:r w:rsidR="007279B6">
        <w:rPr>
          <w:rFonts w:hint="eastAsia"/>
        </w:rPr>
        <w:t>16</w:t>
      </w:r>
      <w:r w:rsidR="007279B6">
        <w:rPr>
          <w:rFonts w:hint="eastAsia"/>
        </w:rPr>
        <w:t>路</w:t>
      </w:r>
      <w:r w:rsidR="00A22002">
        <w:rPr>
          <w:rFonts w:hint="eastAsia"/>
        </w:rPr>
        <w:t>。</w:t>
      </w:r>
    </w:p>
    <w:p w:rsidR="008C023A" w:rsidRDefault="00027CDF" w:rsidP="0085751F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支持语音对讲</w:t>
      </w:r>
      <w:r w:rsidR="00F31CE3">
        <w:rPr>
          <w:rFonts w:hint="eastAsia"/>
        </w:rPr>
        <w:t>，</w:t>
      </w:r>
      <w:r w:rsidR="005D4B22">
        <w:rPr>
          <w:rFonts w:hint="eastAsia"/>
        </w:rPr>
        <w:t>同一台</w:t>
      </w:r>
      <w:r w:rsidR="00F31CE3">
        <w:rPr>
          <w:rFonts w:hint="eastAsia"/>
        </w:rPr>
        <w:t>电脑只能</w:t>
      </w:r>
      <w:r w:rsidR="005C766C">
        <w:rPr>
          <w:rFonts w:hint="eastAsia"/>
        </w:rPr>
        <w:t>同时</w:t>
      </w:r>
      <w:r w:rsidR="00F844CB">
        <w:rPr>
          <w:rFonts w:hint="eastAsia"/>
        </w:rPr>
        <w:t>开启</w:t>
      </w:r>
      <w:r w:rsidR="00F31CE3">
        <w:rPr>
          <w:rFonts w:hint="eastAsia"/>
        </w:rPr>
        <w:t>1</w:t>
      </w:r>
      <w:r w:rsidR="00F31CE3">
        <w:rPr>
          <w:rFonts w:hint="eastAsia"/>
        </w:rPr>
        <w:t>路对讲</w:t>
      </w:r>
      <w:r w:rsidR="008C023A" w:rsidRPr="000372A8">
        <w:rPr>
          <w:rFonts w:hint="eastAsia"/>
        </w:rPr>
        <w:t>。</w:t>
      </w:r>
    </w:p>
    <w:p w:rsidR="0085751F" w:rsidRPr="000372A8" w:rsidRDefault="0085751F" w:rsidP="0085751F">
      <w:pPr>
        <w:rPr>
          <w:b/>
          <w:sz w:val="32"/>
          <w:szCs w:val="32"/>
        </w:rPr>
      </w:pPr>
      <w:r w:rsidRPr="000372A8">
        <w:rPr>
          <w:rFonts w:hint="eastAsia"/>
          <w:b/>
          <w:sz w:val="32"/>
          <w:szCs w:val="32"/>
        </w:rPr>
        <w:t>V 1.1.1</w:t>
      </w:r>
    </w:p>
    <w:p w:rsidR="0085751F" w:rsidRPr="000372A8" w:rsidRDefault="0085751F" w:rsidP="0085751F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增加无插件浏览器支持。</w:t>
      </w:r>
    </w:p>
    <w:p w:rsidR="0085751F" w:rsidRPr="000372A8" w:rsidRDefault="00C46E6E" w:rsidP="00C46E6E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增加浏览器插件支持情况判断接口</w:t>
      </w:r>
      <w:r w:rsidR="0085751F" w:rsidRPr="000372A8">
        <w:rPr>
          <w:rFonts w:hint="eastAsia"/>
        </w:rPr>
        <w:t>（</w:t>
      </w:r>
      <w:r w:rsidRPr="000372A8">
        <w:t>I_SupportNoPlugin</w:t>
      </w:r>
      <w:r w:rsidR="0085751F" w:rsidRPr="000372A8">
        <w:rPr>
          <w:rFonts w:hint="eastAsia"/>
        </w:rPr>
        <w:t>）。</w:t>
      </w:r>
    </w:p>
    <w:p w:rsidR="0085751F" w:rsidRPr="000372A8" w:rsidRDefault="00516A01" w:rsidP="004A4372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增加异步接口：打开选择框（</w:t>
      </w:r>
      <w:r w:rsidRPr="000372A8">
        <w:t>I2_OpenFileDlg</w:t>
      </w:r>
      <w:r w:rsidRPr="000372A8">
        <w:rPr>
          <w:rFonts w:hint="eastAsia"/>
        </w:rPr>
        <w:t>），增加无插件获取图片资源二进制数据接口（</w:t>
      </w:r>
      <w:r w:rsidRPr="000372A8">
        <w:t>I2_CapturePicData</w:t>
      </w:r>
      <w:r w:rsidRPr="000372A8">
        <w:rPr>
          <w:rFonts w:hint="eastAsia"/>
        </w:rPr>
        <w:t>），增加按时间下载接口（</w:t>
      </w:r>
      <w:r w:rsidRPr="000372A8">
        <w:t>I_StartDownloadRecordByTime</w:t>
      </w:r>
      <w:r w:rsidRPr="000372A8">
        <w:rPr>
          <w:rFonts w:hint="eastAsia"/>
        </w:rPr>
        <w:t>），增加设置</w:t>
      </w:r>
      <w:r w:rsidR="00F91ED9" w:rsidRPr="000372A8">
        <w:rPr>
          <w:rFonts w:hint="eastAsia"/>
        </w:rPr>
        <w:t>绘图</w:t>
      </w:r>
      <w:r w:rsidRPr="000372A8">
        <w:rPr>
          <w:rFonts w:hint="eastAsia"/>
        </w:rPr>
        <w:t>信息</w:t>
      </w:r>
      <w:r w:rsidR="00F91ED9" w:rsidRPr="000372A8">
        <w:rPr>
          <w:rFonts w:hint="eastAsia"/>
        </w:rPr>
        <w:t>接口</w:t>
      </w:r>
      <w:r w:rsidRPr="000372A8">
        <w:rPr>
          <w:rFonts w:hint="eastAsia"/>
        </w:rPr>
        <w:t>（</w:t>
      </w:r>
      <w:r w:rsidRPr="000372A8">
        <w:t>I2_SetSnapPolygonInfo</w:t>
      </w:r>
      <w:r w:rsidRPr="000372A8">
        <w:rPr>
          <w:rFonts w:hint="eastAsia"/>
        </w:rPr>
        <w:t>）</w:t>
      </w:r>
      <w:r w:rsidR="004A4372" w:rsidRPr="000372A8">
        <w:rPr>
          <w:rFonts w:hint="eastAsia"/>
        </w:rPr>
        <w:t>，增加异步升级接口（</w:t>
      </w:r>
      <w:r w:rsidR="004A4372" w:rsidRPr="000372A8">
        <w:t>I2_StartUpgrade</w:t>
      </w:r>
      <w:r w:rsidR="004A4372" w:rsidRPr="000372A8">
        <w:rPr>
          <w:rFonts w:hint="eastAsia"/>
        </w:rPr>
        <w:t>）</w:t>
      </w:r>
      <w:r w:rsidR="0085751F" w:rsidRPr="000372A8">
        <w:rPr>
          <w:rFonts w:hint="eastAsia"/>
        </w:rPr>
        <w:t>。</w:t>
      </w:r>
    </w:p>
    <w:p w:rsidR="0085751F" w:rsidRPr="000372A8" w:rsidRDefault="00F91ED9" w:rsidP="0085751F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参数导入导出增加敏感信息加密</w:t>
      </w:r>
      <w:r w:rsidR="0085751F" w:rsidRPr="000372A8">
        <w:rPr>
          <w:rFonts w:hint="eastAsia"/>
        </w:rPr>
        <w:t>。</w:t>
      </w:r>
    </w:p>
    <w:p w:rsidR="00AC02B7" w:rsidRPr="000372A8" w:rsidRDefault="00AC02B7" w:rsidP="00AC02B7">
      <w:pPr>
        <w:rPr>
          <w:b/>
          <w:sz w:val="32"/>
          <w:szCs w:val="32"/>
        </w:rPr>
      </w:pPr>
      <w:r w:rsidRPr="000372A8">
        <w:rPr>
          <w:rFonts w:hint="eastAsia"/>
          <w:b/>
          <w:sz w:val="32"/>
          <w:szCs w:val="32"/>
        </w:rPr>
        <w:t>V 1.</w:t>
      </w:r>
      <w:r w:rsidR="00716A70" w:rsidRPr="000372A8">
        <w:rPr>
          <w:rFonts w:hint="eastAsia"/>
          <w:b/>
          <w:sz w:val="32"/>
          <w:szCs w:val="32"/>
        </w:rPr>
        <w:t>1.0</w:t>
      </w:r>
    </w:p>
    <w:p w:rsidR="00AC02B7" w:rsidRPr="000372A8" w:rsidRDefault="00716A70" w:rsidP="00673F55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增加视频窗口叠加绘制多边形</w:t>
      </w:r>
      <w:r w:rsidR="00673F55" w:rsidRPr="000372A8">
        <w:rPr>
          <w:rFonts w:hint="eastAsia"/>
        </w:rPr>
        <w:t>接口（</w:t>
      </w:r>
      <w:r w:rsidR="00673F55" w:rsidRPr="000372A8">
        <w:t>I_SetSnapDrawMode</w:t>
      </w:r>
      <w:r w:rsidR="00673F55" w:rsidRPr="000372A8">
        <w:rPr>
          <w:rFonts w:hint="eastAsia"/>
        </w:rPr>
        <w:t>、</w:t>
      </w:r>
      <w:r w:rsidR="00673F55" w:rsidRPr="000372A8">
        <w:t>I_SetSnapPolygonInfo</w:t>
      </w:r>
      <w:r w:rsidR="00673F55" w:rsidRPr="000372A8">
        <w:rPr>
          <w:rFonts w:hint="eastAsia"/>
        </w:rPr>
        <w:t>、</w:t>
      </w:r>
      <w:r w:rsidR="00673F55" w:rsidRPr="000372A8">
        <w:t>I_GetSnapPolygonInfo</w:t>
      </w:r>
      <w:r w:rsidR="00673F55" w:rsidRPr="000372A8">
        <w:rPr>
          <w:rFonts w:hint="eastAsia"/>
        </w:rPr>
        <w:t>、</w:t>
      </w:r>
      <w:r w:rsidR="00673F55" w:rsidRPr="000372A8">
        <w:t>I_ClearSnapInfo</w:t>
      </w:r>
      <w:r w:rsidR="00673F55" w:rsidRPr="000372A8">
        <w:rPr>
          <w:rFonts w:hint="eastAsia"/>
        </w:rPr>
        <w:t>）</w:t>
      </w:r>
      <w:r w:rsidRPr="000372A8">
        <w:rPr>
          <w:rFonts w:hint="eastAsia"/>
        </w:rPr>
        <w:t>。</w:t>
      </w:r>
    </w:p>
    <w:p w:rsidR="00673F55" w:rsidRPr="000372A8" w:rsidRDefault="00673F55" w:rsidP="00673F55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增加设备抓图接口（</w:t>
      </w:r>
      <w:r w:rsidRPr="000372A8">
        <w:t>I_DeviceCapturePic</w:t>
      </w:r>
      <w:r w:rsidRPr="000372A8">
        <w:rPr>
          <w:rFonts w:hint="eastAsia"/>
        </w:rPr>
        <w:t>）。</w:t>
      </w:r>
    </w:p>
    <w:p w:rsidR="00AC02B7" w:rsidRPr="000372A8" w:rsidRDefault="00AC02B7" w:rsidP="00BF2805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插件初始化接口（</w:t>
      </w:r>
      <w:r w:rsidRPr="000372A8">
        <w:rPr>
          <w:szCs w:val="21"/>
        </w:rPr>
        <w:t>I_InitPlugin</w:t>
      </w:r>
      <w:r w:rsidR="00BF2805" w:rsidRPr="000372A8">
        <w:rPr>
          <w:rFonts w:hint="eastAsia"/>
        </w:rPr>
        <w:t>），增加可选参数（</w:t>
      </w:r>
      <w:r w:rsidR="00BF2805" w:rsidRPr="000372A8">
        <w:t>iPackageType</w:t>
      </w:r>
      <w:r w:rsidR="00BF2805" w:rsidRPr="000372A8">
        <w:rPr>
          <w:rFonts w:hint="eastAsia"/>
        </w:rPr>
        <w:t>、</w:t>
      </w:r>
      <w:r w:rsidR="00BF2805" w:rsidRPr="000372A8">
        <w:t>cbRemoteConfig</w:t>
      </w:r>
      <w:r w:rsidR="00BF2805" w:rsidRPr="000372A8">
        <w:rPr>
          <w:rFonts w:hint="eastAsia"/>
        </w:rPr>
        <w:t>、</w:t>
      </w:r>
      <w:r w:rsidR="00BF2805" w:rsidRPr="000372A8">
        <w:t>cbDoubleClickWnd</w:t>
      </w:r>
      <w:r w:rsidR="00BF2805" w:rsidRPr="000372A8">
        <w:rPr>
          <w:rFonts w:hint="eastAsia"/>
        </w:rPr>
        <w:t>、</w:t>
      </w:r>
      <w:r w:rsidR="00BF2805" w:rsidRPr="000372A8">
        <w:t>cbInitPluginComplete</w:t>
      </w:r>
      <w:r w:rsidR="00BF2805" w:rsidRPr="000372A8">
        <w:rPr>
          <w:rFonts w:hint="eastAsia"/>
        </w:rPr>
        <w:t>）</w:t>
      </w:r>
      <w:r w:rsidR="00FF781F" w:rsidRPr="000372A8">
        <w:rPr>
          <w:rFonts w:hint="eastAsia"/>
        </w:rPr>
        <w:t>，</w:t>
      </w:r>
      <w:r w:rsidR="00E00E18" w:rsidRPr="000372A8">
        <w:rPr>
          <w:rFonts w:hint="eastAsia"/>
        </w:rPr>
        <w:t>其中</w:t>
      </w:r>
      <w:r w:rsidR="00FF781F" w:rsidRPr="000372A8">
        <w:t>cbInitPluginComplete</w:t>
      </w:r>
      <w:r w:rsidR="00FF781F" w:rsidRPr="000372A8">
        <w:rPr>
          <w:rFonts w:hint="eastAsia"/>
        </w:rPr>
        <w:t>使用时必须定义</w:t>
      </w:r>
      <w:r w:rsidRPr="000372A8">
        <w:rPr>
          <w:rFonts w:hint="eastAsia"/>
        </w:rPr>
        <w:t>。</w:t>
      </w:r>
    </w:p>
    <w:p w:rsidR="00AC02B7" w:rsidRPr="000372A8" w:rsidRDefault="00646798" w:rsidP="00646798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抓图、录像</w:t>
      </w:r>
      <w:r w:rsidRPr="000372A8">
        <w:rPr>
          <w:rFonts w:hint="eastAsia"/>
        </w:rPr>
        <w:t>/</w:t>
      </w:r>
      <w:r w:rsidRPr="000372A8">
        <w:rPr>
          <w:rFonts w:hint="eastAsia"/>
        </w:rPr>
        <w:t>剪辑、下载</w:t>
      </w:r>
      <w:r w:rsidR="00F74CA0" w:rsidRPr="000372A8">
        <w:rPr>
          <w:rFonts w:hint="eastAsia"/>
        </w:rPr>
        <w:t>增加可选参数（</w:t>
      </w:r>
      <w:r w:rsidR="00F74CA0" w:rsidRPr="000372A8">
        <w:rPr>
          <w:rFonts w:hint="eastAsia"/>
        </w:rPr>
        <w:t>bDateDir</w:t>
      </w:r>
      <w:r w:rsidR="00F74CA0" w:rsidRPr="000372A8">
        <w:rPr>
          <w:rFonts w:hint="eastAsia"/>
        </w:rPr>
        <w:t>），</w:t>
      </w:r>
      <w:r w:rsidR="005B2DC3" w:rsidRPr="000372A8">
        <w:rPr>
          <w:rFonts w:hint="eastAsia"/>
        </w:rPr>
        <w:t>设置</w:t>
      </w:r>
      <w:r w:rsidR="00F74CA0" w:rsidRPr="000372A8">
        <w:rPr>
          <w:rFonts w:hint="eastAsia"/>
        </w:rPr>
        <w:t>是否</w:t>
      </w:r>
      <w:r w:rsidR="00276F5F" w:rsidRPr="000372A8">
        <w:rPr>
          <w:rFonts w:hint="eastAsia"/>
        </w:rPr>
        <w:t>创建日期文件夹</w:t>
      </w:r>
      <w:r w:rsidR="00AC02B7" w:rsidRPr="000372A8">
        <w:rPr>
          <w:rFonts w:hint="eastAsia"/>
        </w:rPr>
        <w:t>。</w:t>
      </w:r>
    </w:p>
    <w:p w:rsidR="00276F5F" w:rsidRPr="000372A8" w:rsidRDefault="00F74CA0" w:rsidP="00F74CA0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增加接口（</w:t>
      </w:r>
      <w:r w:rsidRPr="000372A8">
        <w:t>I_SetPackageType</w:t>
      </w:r>
      <w:r w:rsidRPr="000372A8">
        <w:rPr>
          <w:rFonts w:hint="eastAsia"/>
        </w:rPr>
        <w:t>）</w:t>
      </w:r>
      <w:r w:rsidR="005B2DC3" w:rsidRPr="000372A8">
        <w:rPr>
          <w:rFonts w:hint="eastAsia"/>
        </w:rPr>
        <w:t>，设置录像</w:t>
      </w:r>
      <w:r w:rsidR="005B2DC3" w:rsidRPr="000372A8">
        <w:rPr>
          <w:rFonts w:hint="eastAsia"/>
        </w:rPr>
        <w:t>/</w:t>
      </w:r>
      <w:r w:rsidR="005B2DC3" w:rsidRPr="000372A8">
        <w:rPr>
          <w:rFonts w:hint="eastAsia"/>
        </w:rPr>
        <w:t>剪辑、下载文件封装格式</w:t>
      </w:r>
      <w:r w:rsidR="00276F5F" w:rsidRPr="000372A8">
        <w:rPr>
          <w:rFonts w:hint="eastAsia"/>
        </w:rPr>
        <w:t>。</w:t>
      </w:r>
    </w:p>
    <w:p w:rsidR="00646798" w:rsidRPr="000372A8" w:rsidRDefault="005B2DC3" w:rsidP="00646798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支持</w:t>
      </w:r>
      <w:r w:rsidR="00E00E18" w:rsidRPr="000372A8">
        <w:rPr>
          <w:rFonts w:hint="eastAsia"/>
        </w:rPr>
        <w:t>子码流</w:t>
      </w:r>
      <w:r w:rsidR="00701579" w:rsidRPr="000372A8">
        <w:rPr>
          <w:rFonts w:hint="eastAsia"/>
        </w:rPr>
        <w:t>录像文件搜索、回放、下载。</w:t>
      </w:r>
    </w:p>
    <w:p w:rsidR="000A02EA" w:rsidRPr="000372A8" w:rsidRDefault="000A02EA" w:rsidP="00276F5F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支持开发包被</w:t>
      </w:r>
      <w:r w:rsidRPr="000372A8">
        <w:rPr>
          <w:rFonts w:hint="eastAsia"/>
        </w:rPr>
        <w:t>requirejs</w:t>
      </w:r>
      <w:r w:rsidRPr="000372A8">
        <w:rPr>
          <w:rFonts w:hint="eastAsia"/>
        </w:rPr>
        <w:t>、</w:t>
      </w:r>
      <w:r w:rsidRPr="000372A8">
        <w:rPr>
          <w:rFonts w:hint="eastAsia"/>
        </w:rPr>
        <w:t>seajs</w:t>
      </w:r>
      <w:r w:rsidRPr="000372A8">
        <w:rPr>
          <w:rFonts w:hint="eastAsia"/>
        </w:rPr>
        <w:t>加载使用。</w:t>
      </w:r>
    </w:p>
    <w:p w:rsidR="001E6C05" w:rsidRPr="000372A8" w:rsidRDefault="001E6C05" w:rsidP="00276F5F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IP Server/HiDDNS</w:t>
      </w:r>
      <w:r w:rsidRPr="000372A8">
        <w:rPr>
          <w:rFonts w:hint="eastAsia"/>
        </w:rPr>
        <w:t>解析接口（</w:t>
      </w:r>
      <w:r w:rsidRPr="000372A8">
        <w:rPr>
          <w:szCs w:val="21"/>
        </w:rPr>
        <w:t>I_GetIPInfoByMode</w:t>
      </w:r>
      <w:r w:rsidRPr="000372A8">
        <w:rPr>
          <w:rFonts w:hint="eastAsia"/>
        </w:rPr>
        <w:t>）只有</w:t>
      </w:r>
      <w:r w:rsidRPr="000372A8">
        <w:rPr>
          <w:rFonts w:hint="eastAsia"/>
        </w:rPr>
        <w:t>32</w:t>
      </w:r>
      <w:r w:rsidRPr="000372A8">
        <w:rPr>
          <w:rFonts w:hint="eastAsia"/>
        </w:rPr>
        <w:t>位带远程配置库的开发包支持。</w:t>
      </w:r>
    </w:p>
    <w:p w:rsidR="009E3E45" w:rsidRPr="000372A8" w:rsidRDefault="009E3E45" w:rsidP="00276F5F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遗留缺陷修复：</w:t>
      </w:r>
    </w:p>
    <w:p w:rsidR="009E3E45" w:rsidRPr="000372A8" w:rsidRDefault="009E3E45" w:rsidP="009E3E45">
      <w:pPr>
        <w:pStyle w:val="a9"/>
        <w:numPr>
          <w:ilvl w:val="0"/>
          <w:numId w:val="9"/>
        </w:numPr>
        <w:ind w:firstLineChars="0"/>
      </w:pPr>
      <w:r w:rsidRPr="000372A8">
        <w:rPr>
          <w:rFonts w:hint="eastAsia"/>
        </w:rPr>
        <w:t>修复</w:t>
      </w:r>
      <w:r w:rsidRPr="000372A8">
        <w:rPr>
          <w:rFonts w:hint="eastAsia"/>
        </w:rPr>
        <w:t>IE11</w:t>
      </w:r>
      <w:r w:rsidRPr="000372A8">
        <w:rPr>
          <w:rFonts w:hint="eastAsia"/>
        </w:rPr>
        <w:t>浏览器多</w:t>
      </w:r>
      <w:r w:rsidRPr="000372A8">
        <w:rPr>
          <w:rFonts w:hint="eastAsia"/>
        </w:rPr>
        <w:t>tab</w:t>
      </w:r>
      <w:r w:rsidRPr="000372A8">
        <w:rPr>
          <w:rFonts w:hint="eastAsia"/>
        </w:rPr>
        <w:t>页关闭网页插件崩溃问题</w:t>
      </w:r>
    </w:p>
    <w:p w:rsidR="009E3E45" w:rsidRPr="000372A8" w:rsidRDefault="009E3E45" w:rsidP="009E3E45">
      <w:pPr>
        <w:pStyle w:val="a9"/>
        <w:numPr>
          <w:ilvl w:val="0"/>
          <w:numId w:val="9"/>
        </w:numPr>
        <w:ind w:firstLineChars="0"/>
      </w:pPr>
      <w:r w:rsidRPr="000372A8">
        <w:rPr>
          <w:rFonts w:hint="eastAsia"/>
        </w:rPr>
        <w:t>修复同步请求获取</w:t>
      </w:r>
      <w:r w:rsidRPr="000372A8">
        <w:rPr>
          <w:rFonts w:hint="eastAsia"/>
        </w:rPr>
        <w:t>256</w:t>
      </w:r>
      <w:r w:rsidRPr="000372A8">
        <w:rPr>
          <w:rFonts w:hint="eastAsia"/>
        </w:rPr>
        <w:t>路通道信息失败问题</w:t>
      </w:r>
    </w:p>
    <w:p w:rsidR="009E3E45" w:rsidRPr="000372A8" w:rsidRDefault="009E3E45" w:rsidP="009E3E45">
      <w:pPr>
        <w:pStyle w:val="a9"/>
        <w:numPr>
          <w:ilvl w:val="0"/>
          <w:numId w:val="9"/>
        </w:numPr>
        <w:ind w:firstLineChars="0"/>
      </w:pPr>
      <w:r w:rsidRPr="000372A8">
        <w:rPr>
          <w:rFonts w:hint="eastAsia"/>
        </w:rPr>
        <w:t>修复个别</w:t>
      </w:r>
      <w:r w:rsidRPr="000372A8">
        <w:rPr>
          <w:rFonts w:hint="eastAsia"/>
        </w:rPr>
        <w:t>DS-8632N-I8</w:t>
      </w:r>
      <w:r w:rsidRPr="000372A8">
        <w:rPr>
          <w:rFonts w:hint="eastAsia"/>
        </w:rPr>
        <w:t>设备回放失败问题</w:t>
      </w:r>
    </w:p>
    <w:p w:rsidR="000A02EA" w:rsidRPr="000372A8" w:rsidRDefault="000A02EA" w:rsidP="000A02EA"/>
    <w:p w:rsidR="00891721" w:rsidRPr="000372A8" w:rsidRDefault="00A91E47" w:rsidP="00891721">
      <w:pPr>
        <w:rPr>
          <w:b/>
          <w:sz w:val="32"/>
          <w:szCs w:val="32"/>
        </w:rPr>
      </w:pPr>
      <w:r w:rsidRPr="000372A8">
        <w:rPr>
          <w:rFonts w:hint="eastAsia"/>
          <w:b/>
          <w:sz w:val="32"/>
          <w:szCs w:val="32"/>
        </w:rPr>
        <w:t>V 1.0.9</w:t>
      </w:r>
    </w:p>
    <w:p w:rsidR="00891721" w:rsidRPr="000372A8" w:rsidRDefault="00A91E47" w:rsidP="008D0CDC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检查插件是否已安装接口（</w:t>
      </w:r>
      <w:r w:rsidRPr="000372A8">
        <w:rPr>
          <w:szCs w:val="21"/>
        </w:rPr>
        <w:t>I_CheckPluginInstall</w:t>
      </w:r>
      <w:r w:rsidRPr="000372A8">
        <w:rPr>
          <w:rFonts w:hint="eastAsia"/>
        </w:rPr>
        <w:t>），增加返回值</w:t>
      </w:r>
      <w:r w:rsidRPr="000372A8">
        <w:rPr>
          <w:rFonts w:hint="eastAsia"/>
        </w:rPr>
        <w:t>-2</w:t>
      </w:r>
      <w:r w:rsidR="00891721" w:rsidRPr="000372A8">
        <w:rPr>
          <w:rFonts w:hint="eastAsia"/>
        </w:rPr>
        <w:t>。</w:t>
      </w:r>
    </w:p>
    <w:p w:rsidR="00891721" w:rsidRPr="000372A8" w:rsidRDefault="00A91E47" w:rsidP="008D0CDC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插件初始化接口（</w:t>
      </w:r>
      <w:r w:rsidRPr="000372A8">
        <w:rPr>
          <w:szCs w:val="21"/>
        </w:rPr>
        <w:t>I_InitPlugin</w:t>
      </w:r>
      <w:r w:rsidRPr="000372A8">
        <w:rPr>
          <w:rFonts w:hint="eastAsia"/>
        </w:rPr>
        <w:t>），增加属性</w:t>
      </w:r>
      <w:r w:rsidRPr="000372A8">
        <w:rPr>
          <w:rFonts w:hint="eastAsia"/>
        </w:rPr>
        <w:t>bWndFull</w:t>
      </w:r>
      <w:r w:rsidR="00891721" w:rsidRPr="000372A8">
        <w:rPr>
          <w:rFonts w:hint="eastAsia"/>
        </w:rPr>
        <w:t>。</w:t>
      </w:r>
    </w:p>
    <w:p w:rsidR="00891721" w:rsidRPr="000372A8" w:rsidRDefault="00A91E47" w:rsidP="008D0CDC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增加</w:t>
      </w:r>
      <w:r w:rsidRPr="000372A8">
        <w:rPr>
          <w:rFonts w:hint="eastAsia"/>
        </w:rPr>
        <w:t>HTTP</w:t>
      </w:r>
      <w:r w:rsidRPr="000372A8">
        <w:rPr>
          <w:rFonts w:hint="eastAsia"/>
        </w:rPr>
        <w:t>请求接口（</w:t>
      </w:r>
      <w:r w:rsidRPr="000372A8">
        <w:rPr>
          <w:rFonts w:hint="eastAsia"/>
        </w:rPr>
        <w:t>I_SendHTTPRequest</w:t>
      </w:r>
      <w:r w:rsidRPr="000372A8">
        <w:rPr>
          <w:rFonts w:hint="eastAsia"/>
        </w:rPr>
        <w:t>）</w:t>
      </w:r>
      <w:r w:rsidR="00891721" w:rsidRPr="000372A8">
        <w:rPr>
          <w:rFonts w:hint="eastAsia"/>
        </w:rPr>
        <w:t>。</w:t>
      </w:r>
    </w:p>
    <w:p w:rsidR="00A91E47" w:rsidRPr="000372A8" w:rsidRDefault="00A91E47" w:rsidP="00A91E47"/>
    <w:p w:rsidR="00A91E47" w:rsidRPr="000372A8" w:rsidRDefault="00A91E47" w:rsidP="00A91E47">
      <w:pPr>
        <w:rPr>
          <w:b/>
          <w:sz w:val="32"/>
          <w:szCs w:val="32"/>
        </w:rPr>
      </w:pPr>
      <w:r w:rsidRPr="000372A8">
        <w:rPr>
          <w:rFonts w:hint="eastAsia"/>
          <w:b/>
          <w:sz w:val="32"/>
          <w:szCs w:val="32"/>
        </w:rPr>
        <w:lastRenderedPageBreak/>
        <w:t>V 1.0.5</w:t>
      </w:r>
    </w:p>
    <w:p w:rsidR="00A91E47" w:rsidRPr="000372A8" w:rsidRDefault="00A91E47" w:rsidP="00A91E47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修改远程配置库为非模态调用方式（</w:t>
      </w:r>
      <w:r w:rsidRPr="000372A8">
        <w:t>I_RemoteConfig</w:t>
      </w:r>
      <w:r w:rsidRPr="000372A8">
        <w:rPr>
          <w:rFonts w:hint="eastAsia"/>
        </w:rPr>
        <w:t>），避免火狐浏览器下打开远程配置库后卡死。</w:t>
      </w:r>
    </w:p>
    <w:p w:rsidR="00A91E47" w:rsidRPr="000372A8" w:rsidRDefault="00A91E47" w:rsidP="00A91E47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扩展远程配置接口（</w:t>
      </w:r>
      <w:r w:rsidRPr="000372A8">
        <w:t>I_RemoteConfig</w:t>
      </w:r>
      <w:r w:rsidRPr="000372A8">
        <w:rPr>
          <w:rFonts w:hint="eastAsia"/>
        </w:rPr>
        <w:t>），增加语言选择参数，目前支持中文和英文。</w:t>
      </w:r>
    </w:p>
    <w:p w:rsidR="00A91E47" w:rsidRPr="000372A8" w:rsidRDefault="00A91E47" w:rsidP="00A91E47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增加对摘要认证的支持。</w:t>
      </w:r>
    </w:p>
    <w:p w:rsidR="00A91E47" w:rsidRPr="000372A8" w:rsidRDefault="00A91E47" w:rsidP="00A91E47">
      <w:pPr>
        <w:pStyle w:val="a9"/>
        <w:numPr>
          <w:ilvl w:val="0"/>
          <w:numId w:val="5"/>
        </w:numPr>
        <w:ind w:firstLineChars="0"/>
      </w:pPr>
      <w:r w:rsidRPr="000372A8">
        <w:rPr>
          <w:rFonts w:hint="eastAsia"/>
        </w:rPr>
        <w:t>修改</w:t>
      </w:r>
      <w:r w:rsidRPr="000372A8">
        <w:rPr>
          <w:rFonts w:hint="eastAsia"/>
        </w:rPr>
        <w:t>IE11</w:t>
      </w:r>
      <w:r w:rsidRPr="000372A8">
        <w:rPr>
          <w:rFonts w:hint="eastAsia"/>
        </w:rPr>
        <w:t>无法</w:t>
      </w:r>
      <w:r w:rsidRPr="000372A8">
        <w:rPr>
          <w:rFonts w:hint="eastAsia"/>
        </w:rPr>
        <w:t>3D</w:t>
      </w:r>
      <w:r w:rsidRPr="000372A8">
        <w:rPr>
          <w:rFonts w:hint="eastAsia"/>
        </w:rPr>
        <w:t>放大的</w:t>
      </w:r>
      <w:r w:rsidRPr="000372A8">
        <w:rPr>
          <w:rFonts w:hint="eastAsia"/>
        </w:rPr>
        <w:t>BUG</w:t>
      </w:r>
    </w:p>
    <w:p w:rsidR="00891721" w:rsidRPr="000372A8" w:rsidRDefault="00891721" w:rsidP="00891721"/>
    <w:p w:rsidR="00891721" w:rsidRPr="000372A8" w:rsidRDefault="00891721" w:rsidP="00891721">
      <w:pPr>
        <w:rPr>
          <w:b/>
          <w:sz w:val="32"/>
          <w:szCs w:val="32"/>
        </w:rPr>
      </w:pPr>
      <w:r w:rsidRPr="000372A8">
        <w:rPr>
          <w:rFonts w:hint="eastAsia"/>
          <w:b/>
          <w:sz w:val="32"/>
          <w:szCs w:val="32"/>
        </w:rPr>
        <w:t>V 1.0.4</w:t>
      </w:r>
    </w:p>
    <w:p w:rsidR="00891721" w:rsidRPr="000372A8" w:rsidRDefault="00891721" w:rsidP="008D0CDC">
      <w:pPr>
        <w:pStyle w:val="a9"/>
        <w:numPr>
          <w:ilvl w:val="0"/>
          <w:numId w:val="6"/>
        </w:numPr>
        <w:ind w:firstLineChars="0"/>
      </w:pPr>
      <w:r w:rsidRPr="000372A8">
        <w:rPr>
          <w:rFonts w:hint="eastAsia"/>
        </w:rPr>
        <w:t>重新设计云台操作接口（</w:t>
      </w:r>
      <w:r w:rsidRPr="000372A8">
        <w:rPr>
          <w:rFonts w:hint="eastAsia"/>
        </w:rPr>
        <w:t>I_PTZControl</w:t>
      </w:r>
      <w:r w:rsidRPr="000372A8">
        <w:rPr>
          <w:rFonts w:hint="eastAsia"/>
        </w:rPr>
        <w:t>），接口中增加聚焦，变倍，光圈功能。增加参数，用于标志当前操作是开始还是停止。</w:t>
      </w:r>
    </w:p>
    <w:p w:rsidR="00891721" w:rsidRPr="000372A8" w:rsidRDefault="00891721" w:rsidP="008D0CDC">
      <w:pPr>
        <w:pStyle w:val="a9"/>
        <w:numPr>
          <w:ilvl w:val="0"/>
          <w:numId w:val="6"/>
        </w:numPr>
        <w:ind w:firstLineChars="0"/>
      </w:pPr>
      <w:r w:rsidRPr="000372A8">
        <w:rPr>
          <w:rFonts w:hint="eastAsia"/>
        </w:rPr>
        <w:t>增加转码码流，支持转码回放。</w:t>
      </w:r>
    </w:p>
    <w:p w:rsidR="00891721" w:rsidRPr="000372A8" w:rsidRDefault="00891721" w:rsidP="008D0CDC">
      <w:pPr>
        <w:pStyle w:val="a9"/>
        <w:numPr>
          <w:ilvl w:val="0"/>
          <w:numId w:val="6"/>
        </w:numPr>
        <w:ind w:firstLineChars="0"/>
      </w:pPr>
      <w:r w:rsidRPr="000372A8">
        <w:rPr>
          <w:rFonts w:hint="eastAsia"/>
        </w:rPr>
        <w:t>修改</w:t>
      </w:r>
      <w:r w:rsidRPr="000372A8">
        <w:rPr>
          <w:rFonts w:hint="eastAsia"/>
        </w:rPr>
        <w:t>HTTP</w:t>
      </w:r>
      <w:r w:rsidRPr="000372A8">
        <w:rPr>
          <w:rFonts w:hint="eastAsia"/>
        </w:rPr>
        <w:t>状态为</w:t>
      </w:r>
      <w:r w:rsidRPr="000372A8">
        <w:rPr>
          <w:rFonts w:hint="eastAsia"/>
        </w:rPr>
        <w:t>404</w:t>
      </w:r>
      <w:r w:rsidRPr="000372A8">
        <w:rPr>
          <w:rFonts w:hint="eastAsia"/>
        </w:rPr>
        <w:t>时，可能出现接口无返回值的</w:t>
      </w:r>
      <w:r w:rsidRPr="000372A8">
        <w:rPr>
          <w:rFonts w:hint="eastAsia"/>
        </w:rPr>
        <w:t>BUG</w:t>
      </w:r>
      <w:r w:rsidRPr="000372A8">
        <w:rPr>
          <w:rFonts w:hint="eastAsia"/>
        </w:rPr>
        <w:t>。</w:t>
      </w:r>
    </w:p>
    <w:p w:rsidR="00891721" w:rsidRPr="000372A8" w:rsidRDefault="00891721" w:rsidP="008D0CDC">
      <w:pPr>
        <w:pStyle w:val="a9"/>
        <w:numPr>
          <w:ilvl w:val="0"/>
          <w:numId w:val="6"/>
        </w:numPr>
        <w:ind w:firstLineChars="0"/>
      </w:pPr>
      <w:r w:rsidRPr="000372A8">
        <w:rPr>
          <w:rFonts w:hint="eastAsia"/>
        </w:rPr>
        <w:t>修改一些老版本</w:t>
      </w:r>
      <w:r w:rsidRPr="000372A8">
        <w:rPr>
          <w:rFonts w:hint="eastAsia"/>
        </w:rPr>
        <w:t>PSIA</w:t>
      </w:r>
      <w:r w:rsidRPr="000372A8">
        <w:rPr>
          <w:rFonts w:hint="eastAsia"/>
        </w:rPr>
        <w:t>设备预览失败的</w:t>
      </w:r>
      <w:r w:rsidRPr="000372A8">
        <w:rPr>
          <w:rFonts w:hint="eastAsia"/>
        </w:rPr>
        <w:t>BUG</w:t>
      </w:r>
    </w:p>
    <w:p w:rsidR="00891721" w:rsidRPr="000372A8" w:rsidRDefault="00891721" w:rsidP="00891721"/>
    <w:p w:rsidR="00891721" w:rsidRPr="000372A8" w:rsidRDefault="00891721" w:rsidP="00891721">
      <w:pPr>
        <w:rPr>
          <w:b/>
          <w:sz w:val="32"/>
          <w:szCs w:val="32"/>
        </w:rPr>
      </w:pPr>
      <w:r w:rsidRPr="000372A8">
        <w:rPr>
          <w:rFonts w:hint="eastAsia"/>
          <w:b/>
          <w:sz w:val="32"/>
          <w:szCs w:val="32"/>
        </w:rPr>
        <w:t>V 1.0.3</w:t>
      </w:r>
    </w:p>
    <w:p w:rsidR="00891721" w:rsidRPr="000372A8" w:rsidRDefault="00891721" w:rsidP="008D0CDC">
      <w:pPr>
        <w:pStyle w:val="a9"/>
        <w:numPr>
          <w:ilvl w:val="0"/>
          <w:numId w:val="3"/>
        </w:numPr>
        <w:ind w:firstLineChars="0"/>
      </w:pPr>
      <w:r w:rsidRPr="000372A8">
        <w:rPr>
          <w:rFonts w:hint="eastAsia"/>
        </w:rPr>
        <w:t>增加私有协议取流（</w:t>
      </w:r>
      <w:r w:rsidRPr="000372A8">
        <w:rPr>
          <w:rFonts w:hint="eastAsia"/>
        </w:rPr>
        <w:t>shttp</w:t>
      </w:r>
      <w:r w:rsidRPr="000372A8">
        <w:rPr>
          <w:rFonts w:hint="eastAsia"/>
        </w:rPr>
        <w:t>），包括预览，回放和倒放。当本地配置协议为</w:t>
      </w:r>
      <w:r w:rsidRPr="000372A8">
        <w:rPr>
          <w:rFonts w:hint="eastAsia"/>
        </w:rPr>
        <w:t>TCP</w:t>
      </w:r>
      <w:r w:rsidRPr="000372A8">
        <w:rPr>
          <w:rFonts w:hint="eastAsia"/>
        </w:rPr>
        <w:t>时，默认使用私有协议取流。</w:t>
      </w:r>
    </w:p>
    <w:p w:rsidR="00891721" w:rsidRPr="000372A8" w:rsidRDefault="00891721" w:rsidP="00891721"/>
    <w:p w:rsidR="00891721" w:rsidRPr="000372A8" w:rsidRDefault="00891721" w:rsidP="00891721">
      <w:pPr>
        <w:rPr>
          <w:b/>
          <w:sz w:val="32"/>
          <w:szCs w:val="32"/>
        </w:rPr>
      </w:pPr>
      <w:r w:rsidRPr="000372A8">
        <w:rPr>
          <w:rFonts w:hint="eastAsia"/>
          <w:b/>
          <w:sz w:val="32"/>
          <w:szCs w:val="32"/>
        </w:rPr>
        <w:t>V 1.0.2</w:t>
      </w:r>
    </w:p>
    <w:p w:rsidR="00891721" w:rsidRPr="000372A8" w:rsidRDefault="00891721" w:rsidP="008D0CDC">
      <w:pPr>
        <w:pStyle w:val="a9"/>
        <w:numPr>
          <w:ilvl w:val="0"/>
          <w:numId w:val="7"/>
        </w:numPr>
        <w:ind w:firstLineChars="0"/>
      </w:pPr>
      <w:r w:rsidRPr="000372A8">
        <w:rPr>
          <w:rFonts w:hint="eastAsia"/>
        </w:rPr>
        <w:t>修改某些设备无法获取到</w:t>
      </w:r>
      <w:r w:rsidRPr="000372A8">
        <w:rPr>
          <w:rFonts w:hint="eastAsia"/>
        </w:rPr>
        <w:t>RTSP</w:t>
      </w:r>
      <w:r w:rsidRPr="000372A8">
        <w:rPr>
          <w:rFonts w:hint="eastAsia"/>
        </w:rPr>
        <w:t>端口的</w:t>
      </w:r>
      <w:r w:rsidRPr="000372A8">
        <w:rPr>
          <w:rFonts w:hint="eastAsia"/>
        </w:rPr>
        <w:t>BUG</w:t>
      </w:r>
    </w:p>
    <w:p w:rsidR="00891721" w:rsidRPr="000372A8" w:rsidRDefault="00891721" w:rsidP="00891721"/>
    <w:p w:rsidR="00891721" w:rsidRPr="000372A8" w:rsidRDefault="00891721" w:rsidP="00891721">
      <w:pPr>
        <w:rPr>
          <w:rFonts w:ascii="Calibri" w:eastAsia="宋体" w:hAnsi="Calibri" w:cs="Calibri"/>
          <w:b/>
          <w:sz w:val="28"/>
          <w:szCs w:val="28"/>
        </w:rPr>
      </w:pPr>
      <w:r w:rsidRPr="000372A8">
        <w:rPr>
          <w:rFonts w:ascii="Calibri" w:eastAsia="宋体" w:hAnsi="Calibri" w:cs="Calibri" w:hint="eastAsia"/>
          <w:b/>
          <w:sz w:val="28"/>
          <w:szCs w:val="28"/>
        </w:rPr>
        <w:t>V 1.0.1</w:t>
      </w:r>
    </w:p>
    <w:p w:rsidR="00891721" w:rsidRPr="000372A8" w:rsidRDefault="00891721" w:rsidP="008D0CDC">
      <w:pPr>
        <w:pStyle w:val="a9"/>
        <w:numPr>
          <w:ilvl w:val="0"/>
          <w:numId w:val="2"/>
        </w:numPr>
        <w:ind w:firstLineChars="0"/>
      </w:pPr>
      <w:r w:rsidRPr="000372A8">
        <w:rPr>
          <w:rFonts w:hint="eastAsia"/>
        </w:rPr>
        <w:t>修改</w:t>
      </w:r>
      <w:r w:rsidRPr="000372A8">
        <w:rPr>
          <w:rFonts w:hint="eastAsia"/>
        </w:rPr>
        <w:t>HTTP</w:t>
      </w:r>
      <w:r w:rsidRPr="000372A8">
        <w:rPr>
          <w:rFonts w:hint="eastAsia"/>
        </w:rPr>
        <w:t>交互过程，解决一些老版本设备无法登录的</w:t>
      </w:r>
      <w:r w:rsidRPr="000372A8">
        <w:rPr>
          <w:rFonts w:hint="eastAsia"/>
        </w:rPr>
        <w:t>BUG</w:t>
      </w:r>
    </w:p>
    <w:p w:rsidR="00891721" w:rsidRPr="000372A8" w:rsidRDefault="00891721" w:rsidP="008D0CDC">
      <w:pPr>
        <w:pStyle w:val="a9"/>
        <w:numPr>
          <w:ilvl w:val="0"/>
          <w:numId w:val="2"/>
        </w:numPr>
        <w:ind w:firstLineChars="0"/>
      </w:pPr>
      <w:r w:rsidRPr="000372A8">
        <w:rPr>
          <w:rFonts w:hint="eastAsia"/>
        </w:rPr>
        <w:t>修改</w:t>
      </w:r>
      <w:r w:rsidRPr="000372A8">
        <w:rPr>
          <w:rFonts w:hint="eastAsia"/>
        </w:rPr>
        <w:t>NVR</w:t>
      </w:r>
      <w:r w:rsidRPr="000372A8">
        <w:rPr>
          <w:rFonts w:hint="eastAsia"/>
        </w:rPr>
        <w:t>无法调用预置点的</w:t>
      </w:r>
      <w:r w:rsidRPr="000372A8">
        <w:rPr>
          <w:rFonts w:hint="eastAsia"/>
        </w:rPr>
        <w:t>BUG</w:t>
      </w:r>
    </w:p>
    <w:p w:rsidR="00891721" w:rsidRPr="000372A8" w:rsidRDefault="00891721" w:rsidP="00891721"/>
    <w:p w:rsidR="008A401F" w:rsidRPr="000372A8" w:rsidRDefault="008A401F" w:rsidP="008A401F">
      <w:pPr>
        <w:rPr>
          <w:rFonts w:ascii="Calibri" w:eastAsia="宋体" w:hAnsi="Calibri" w:cs="Calibri"/>
          <w:b/>
          <w:sz w:val="28"/>
          <w:szCs w:val="28"/>
        </w:rPr>
      </w:pPr>
      <w:r w:rsidRPr="000372A8">
        <w:rPr>
          <w:rFonts w:ascii="Calibri" w:eastAsia="宋体" w:hAnsi="Calibri" w:cs="Calibri"/>
          <w:b/>
          <w:sz w:val="28"/>
          <w:szCs w:val="28"/>
        </w:rPr>
        <w:t>V</w:t>
      </w:r>
      <w:r w:rsidR="00012B26" w:rsidRPr="000372A8">
        <w:rPr>
          <w:rFonts w:ascii="Calibri" w:eastAsia="宋体" w:hAnsi="Calibri" w:cs="Calibri" w:hint="eastAsia"/>
          <w:b/>
          <w:sz w:val="28"/>
          <w:szCs w:val="28"/>
        </w:rPr>
        <w:t xml:space="preserve"> 1.0.0</w:t>
      </w:r>
    </w:p>
    <w:p w:rsidR="008A401F" w:rsidRPr="000372A8" w:rsidRDefault="008A401F" w:rsidP="008D0CDC">
      <w:pPr>
        <w:pStyle w:val="a9"/>
        <w:numPr>
          <w:ilvl w:val="0"/>
          <w:numId w:val="2"/>
        </w:numPr>
        <w:ind w:firstLineChars="0"/>
      </w:pPr>
      <w:r w:rsidRPr="000372A8">
        <w:rPr>
          <w:rFonts w:hint="eastAsia"/>
        </w:rPr>
        <w:t>该版本开发包可支持同步</w:t>
      </w:r>
      <w:r w:rsidRPr="000372A8">
        <w:rPr>
          <w:rFonts w:hint="eastAsia"/>
        </w:rPr>
        <w:t>/</w:t>
      </w:r>
      <w:r w:rsidRPr="000372A8">
        <w:rPr>
          <w:rFonts w:hint="eastAsia"/>
        </w:rPr>
        <w:t>异步，跨域的</w:t>
      </w:r>
      <w:r w:rsidRPr="000372A8">
        <w:rPr>
          <w:rFonts w:hint="eastAsia"/>
        </w:rPr>
        <w:t>CGI</w:t>
      </w:r>
      <w:r w:rsidRPr="000372A8">
        <w:rPr>
          <w:rFonts w:hint="eastAsia"/>
        </w:rPr>
        <w:t>命令（</w:t>
      </w:r>
      <w:r w:rsidRPr="000372A8">
        <w:rPr>
          <w:rFonts w:hint="eastAsia"/>
        </w:rPr>
        <w:t>PSIA/ISAPI</w:t>
      </w:r>
      <w:r w:rsidRPr="000372A8">
        <w:rPr>
          <w:rFonts w:hint="eastAsia"/>
        </w:rPr>
        <w:t>），但支持一些比较基本的命令，设备基本信息，通道获取，云台控制等。</w:t>
      </w:r>
    </w:p>
    <w:p w:rsidR="008A401F" w:rsidRPr="000372A8" w:rsidRDefault="008A401F" w:rsidP="008D0CDC">
      <w:pPr>
        <w:pStyle w:val="a9"/>
        <w:numPr>
          <w:ilvl w:val="0"/>
          <w:numId w:val="2"/>
        </w:numPr>
        <w:ind w:firstLineChars="0"/>
      </w:pPr>
      <w:r w:rsidRPr="000372A8">
        <w:rPr>
          <w:rFonts w:hint="eastAsia"/>
        </w:rPr>
        <w:t>播放模式暂时只支持</w:t>
      </w:r>
      <w:r w:rsidRPr="000372A8">
        <w:rPr>
          <w:rFonts w:hint="eastAsia"/>
        </w:rPr>
        <w:t xml:space="preserve">rtsp over tcp </w:t>
      </w:r>
      <w:r w:rsidRPr="000372A8">
        <w:rPr>
          <w:rFonts w:hint="eastAsia"/>
        </w:rPr>
        <w:t>和</w:t>
      </w:r>
      <w:r w:rsidRPr="000372A8">
        <w:rPr>
          <w:rFonts w:hint="eastAsia"/>
        </w:rPr>
        <w:t xml:space="preserve"> rtsp over udp</w:t>
      </w:r>
    </w:p>
    <w:p w:rsidR="008A401F" w:rsidRPr="000372A8" w:rsidRDefault="008A401F" w:rsidP="008A401F"/>
    <w:p w:rsidR="00B4623C" w:rsidRPr="000372A8" w:rsidRDefault="00B4623C" w:rsidP="00B4623C"/>
    <w:p w:rsidR="000B6584" w:rsidRPr="000372A8" w:rsidRDefault="000B6584" w:rsidP="000B6584">
      <w:pPr>
        <w:pStyle w:val="1"/>
        <w:jc w:val="center"/>
        <w:sectPr w:rsidR="000B6584" w:rsidRPr="000372A8" w:rsidSect="00913A5B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:rsidR="008A401F" w:rsidRPr="000372A8" w:rsidRDefault="000D3DF4" w:rsidP="000B6584">
      <w:pPr>
        <w:pStyle w:val="1"/>
        <w:jc w:val="center"/>
      </w:pPr>
      <w:bookmarkStart w:id="30" w:name="_Toc179623900"/>
      <w:r w:rsidRPr="000372A8">
        <w:rPr>
          <w:rFonts w:hint="eastAsia"/>
        </w:rPr>
        <w:lastRenderedPageBreak/>
        <w:t>错误</w:t>
      </w:r>
      <w:r w:rsidR="008A401F" w:rsidRPr="000372A8">
        <w:rPr>
          <w:rFonts w:hint="eastAsia"/>
        </w:rPr>
        <w:t>码及说明</w:t>
      </w:r>
      <w:bookmarkEnd w:id="30"/>
    </w:p>
    <w:p w:rsidR="005039B1" w:rsidRPr="000372A8" w:rsidRDefault="008A401F" w:rsidP="000A19BB">
      <w:pPr>
        <w:pStyle w:val="2"/>
        <w:ind w:left="567" w:hanging="567"/>
      </w:pPr>
      <w:bookmarkStart w:id="31" w:name="_Toc179623901"/>
      <w:r w:rsidRPr="000372A8">
        <w:rPr>
          <w:rFonts w:hint="eastAsia"/>
        </w:rPr>
        <w:t>异常</w:t>
      </w:r>
      <w:r w:rsidR="00311C04" w:rsidRPr="000372A8">
        <w:rPr>
          <w:rFonts w:hint="eastAsia"/>
        </w:rPr>
        <w:t>事件代码</w:t>
      </w:r>
      <w:bookmarkEnd w:id="31"/>
    </w:p>
    <w:p w:rsidR="005039B1" w:rsidRPr="000372A8" w:rsidRDefault="00504F5B" w:rsidP="00276140">
      <w:pPr>
        <w:ind w:firstLineChars="200" w:firstLine="420"/>
      </w:pPr>
      <w:r w:rsidRPr="000372A8">
        <w:rPr>
          <w:rFonts w:hint="eastAsia"/>
        </w:rPr>
        <w:t>异常事件</w:t>
      </w:r>
      <w:r w:rsidR="005039B1" w:rsidRPr="000372A8">
        <w:rPr>
          <w:rFonts w:hint="eastAsia"/>
        </w:rPr>
        <w:t>回调在用户传入的回调函数中处理，第一个参数为事件代码</w:t>
      </w:r>
      <w:r w:rsidR="00062425" w:rsidRPr="000372A8">
        <w:rPr>
          <w:rFonts w:hint="eastAsia"/>
        </w:rPr>
        <w:t>（回放异常，回放停止和硬盘空间不足）</w:t>
      </w:r>
      <w:r w:rsidR="005039B1" w:rsidRPr="000372A8">
        <w:rPr>
          <w:rFonts w:hint="eastAsia"/>
        </w:rPr>
        <w:t>，第二个参数为事件发生的窗口号</w:t>
      </w:r>
      <w:r w:rsidR="00095324" w:rsidRPr="000372A8">
        <w:rPr>
          <w:rFonts w:hint="eastAsia"/>
        </w:rPr>
        <w:t>。</w:t>
      </w:r>
    </w:p>
    <w:p w:rsidR="005039B1" w:rsidRPr="000372A8" w:rsidRDefault="005039B1" w:rsidP="005039B1"/>
    <w:tbl>
      <w:tblPr>
        <w:tblStyle w:val="ab"/>
        <w:tblW w:w="0" w:type="auto"/>
        <w:jc w:val="right"/>
        <w:tblLook w:val="04A0" w:firstRow="1" w:lastRow="0" w:firstColumn="1" w:lastColumn="0" w:noHBand="0" w:noVBand="1"/>
      </w:tblPr>
      <w:tblGrid>
        <w:gridCol w:w="3697"/>
        <w:gridCol w:w="1462"/>
        <w:gridCol w:w="4281"/>
      </w:tblGrid>
      <w:tr w:rsidR="000372A8" w:rsidRPr="000372A8" w:rsidTr="00723537">
        <w:trPr>
          <w:jc w:val="right"/>
        </w:trPr>
        <w:tc>
          <w:tcPr>
            <w:tcW w:w="3697" w:type="dxa"/>
            <w:shd w:val="clear" w:color="auto" w:fill="A6A6A6" w:themeFill="background1" w:themeFillShade="A6"/>
          </w:tcPr>
          <w:p w:rsidR="008A401F" w:rsidRPr="000372A8" w:rsidRDefault="00106A5D" w:rsidP="00106A5D">
            <w:pPr>
              <w:rPr>
                <w:b/>
              </w:rPr>
            </w:pPr>
            <w:r w:rsidRPr="000372A8">
              <w:rPr>
                <w:rFonts w:hint="eastAsia"/>
                <w:b/>
              </w:rPr>
              <w:t>事件名称</w:t>
            </w:r>
          </w:p>
        </w:tc>
        <w:tc>
          <w:tcPr>
            <w:tcW w:w="1462" w:type="dxa"/>
            <w:shd w:val="clear" w:color="auto" w:fill="A6A6A6" w:themeFill="background1" w:themeFillShade="A6"/>
          </w:tcPr>
          <w:p w:rsidR="008A401F" w:rsidRPr="000372A8" w:rsidRDefault="00106A5D" w:rsidP="008A401F">
            <w:pPr>
              <w:rPr>
                <w:b/>
              </w:rPr>
            </w:pPr>
            <w:r w:rsidRPr="000372A8">
              <w:rPr>
                <w:rFonts w:hint="eastAsia"/>
                <w:b/>
              </w:rPr>
              <w:t>代码</w:t>
            </w:r>
          </w:p>
        </w:tc>
        <w:tc>
          <w:tcPr>
            <w:tcW w:w="4281" w:type="dxa"/>
            <w:shd w:val="clear" w:color="auto" w:fill="A6A6A6" w:themeFill="background1" w:themeFillShade="A6"/>
          </w:tcPr>
          <w:p w:rsidR="008A401F" w:rsidRPr="000372A8" w:rsidRDefault="00106A5D" w:rsidP="008A401F">
            <w:pPr>
              <w:rPr>
                <w:b/>
              </w:rPr>
            </w:pPr>
            <w:r w:rsidRPr="000372A8">
              <w:rPr>
                <w:rFonts w:hint="eastAsia"/>
                <w:b/>
              </w:rPr>
              <w:t>说明</w:t>
            </w:r>
          </w:p>
        </w:tc>
      </w:tr>
      <w:tr w:rsidR="000372A8" w:rsidRPr="000372A8" w:rsidTr="00723537">
        <w:trPr>
          <w:jc w:val="right"/>
        </w:trPr>
        <w:tc>
          <w:tcPr>
            <w:tcW w:w="3697" w:type="dxa"/>
            <w:tcBorders>
              <w:bottom w:val="single" w:sz="4" w:space="0" w:color="auto"/>
            </w:tcBorders>
          </w:tcPr>
          <w:p w:rsidR="008A401F" w:rsidRPr="000372A8" w:rsidRDefault="00106A5D" w:rsidP="008A401F">
            <w:r w:rsidRPr="000372A8">
              <w:t>PLUGIN_EVENTTYPE_PLAYABNORMAL</w:t>
            </w:r>
          </w:p>
        </w:tc>
        <w:tc>
          <w:tcPr>
            <w:tcW w:w="1462" w:type="dxa"/>
            <w:tcBorders>
              <w:bottom w:val="single" w:sz="4" w:space="0" w:color="auto"/>
            </w:tcBorders>
          </w:tcPr>
          <w:p w:rsidR="008A401F" w:rsidRPr="000372A8" w:rsidRDefault="007D749C" w:rsidP="008A401F">
            <w:r w:rsidRPr="007D749C">
              <w:t>3002</w:t>
            </w:r>
          </w:p>
        </w:tc>
        <w:tc>
          <w:tcPr>
            <w:tcW w:w="4281" w:type="dxa"/>
            <w:tcBorders>
              <w:bottom w:val="single" w:sz="4" w:space="0" w:color="auto"/>
            </w:tcBorders>
          </w:tcPr>
          <w:p w:rsidR="008A401F" w:rsidRPr="000372A8" w:rsidRDefault="00106A5D" w:rsidP="008A401F">
            <w:r w:rsidRPr="000372A8">
              <w:rPr>
                <w:rFonts w:hint="eastAsia"/>
              </w:rPr>
              <w:t>回放异常</w:t>
            </w:r>
          </w:p>
        </w:tc>
      </w:tr>
      <w:tr w:rsidR="000372A8" w:rsidRPr="000372A8" w:rsidTr="00723537">
        <w:trPr>
          <w:jc w:val="right"/>
        </w:trPr>
        <w:tc>
          <w:tcPr>
            <w:tcW w:w="3697" w:type="dxa"/>
            <w:shd w:val="clear" w:color="auto" w:fill="EAEAEA"/>
          </w:tcPr>
          <w:p w:rsidR="008A401F" w:rsidRPr="000372A8" w:rsidRDefault="00106A5D" w:rsidP="008A401F">
            <w:r w:rsidRPr="000372A8">
              <w:t>PLUGIN_EVENTTYPE_PLAYBACKSTOP</w:t>
            </w:r>
          </w:p>
        </w:tc>
        <w:tc>
          <w:tcPr>
            <w:tcW w:w="1462" w:type="dxa"/>
            <w:shd w:val="clear" w:color="auto" w:fill="EAEAEA"/>
          </w:tcPr>
          <w:p w:rsidR="008A401F" w:rsidRPr="000372A8" w:rsidRDefault="00CA37FB" w:rsidP="008A401F">
            <w:r w:rsidRPr="00CA37FB">
              <w:t>3003</w:t>
            </w:r>
          </w:p>
        </w:tc>
        <w:tc>
          <w:tcPr>
            <w:tcW w:w="4281" w:type="dxa"/>
            <w:shd w:val="clear" w:color="auto" w:fill="EAEAEA"/>
          </w:tcPr>
          <w:p w:rsidR="008A401F" w:rsidRPr="000372A8" w:rsidRDefault="00106A5D" w:rsidP="008A401F">
            <w:r w:rsidRPr="000372A8">
              <w:rPr>
                <w:rFonts w:hint="eastAsia"/>
              </w:rPr>
              <w:t>回放停止</w:t>
            </w:r>
          </w:p>
        </w:tc>
      </w:tr>
      <w:tr w:rsidR="000372A8" w:rsidRPr="000372A8" w:rsidTr="00723537">
        <w:trPr>
          <w:jc w:val="right"/>
        </w:trPr>
        <w:tc>
          <w:tcPr>
            <w:tcW w:w="3697" w:type="dxa"/>
            <w:shd w:val="clear" w:color="auto" w:fill="EAEAEA"/>
          </w:tcPr>
          <w:p w:rsidR="008A401F" w:rsidRPr="000372A8" w:rsidRDefault="00106A5D" w:rsidP="008A401F">
            <w:r w:rsidRPr="000372A8">
              <w:t>PLUGIN_EVENTTYPE_NOFREESPACE</w:t>
            </w:r>
          </w:p>
        </w:tc>
        <w:tc>
          <w:tcPr>
            <w:tcW w:w="1462" w:type="dxa"/>
            <w:shd w:val="clear" w:color="auto" w:fill="EAEAEA"/>
          </w:tcPr>
          <w:p w:rsidR="008A401F" w:rsidRPr="000372A8" w:rsidRDefault="001C519C" w:rsidP="008A401F">
            <w:r w:rsidRPr="001C519C">
              <w:t>3004</w:t>
            </w:r>
          </w:p>
        </w:tc>
        <w:tc>
          <w:tcPr>
            <w:tcW w:w="4281" w:type="dxa"/>
            <w:shd w:val="clear" w:color="auto" w:fill="EAEAEA"/>
          </w:tcPr>
          <w:p w:rsidR="008A401F" w:rsidRPr="000372A8" w:rsidRDefault="00106A5D" w:rsidP="008A401F">
            <w:r w:rsidRPr="000372A8">
              <w:rPr>
                <w:rFonts w:hint="eastAsia"/>
              </w:rPr>
              <w:t>硬盘空间不足（录像）</w:t>
            </w:r>
          </w:p>
        </w:tc>
      </w:tr>
      <w:tr w:rsidR="001C519C" w:rsidRPr="000372A8" w:rsidTr="00723537">
        <w:trPr>
          <w:jc w:val="right"/>
        </w:trPr>
        <w:tc>
          <w:tcPr>
            <w:tcW w:w="3697" w:type="dxa"/>
            <w:shd w:val="clear" w:color="auto" w:fill="EAEAEA"/>
          </w:tcPr>
          <w:p w:rsidR="001C519C" w:rsidRPr="000372A8" w:rsidRDefault="001C519C" w:rsidP="00AF7391">
            <w:r w:rsidRPr="000372A8">
              <w:t>PLUGIN_EVENTTYPE_AUDIOTALKFAIL</w:t>
            </w:r>
          </w:p>
        </w:tc>
        <w:tc>
          <w:tcPr>
            <w:tcW w:w="1462" w:type="dxa"/>
            <w:shd w:val="clear" w:color="auto" w:fill="EAEAEA"/>
          </w:tcPr>
          <w:p w:rsidR="001C519C" w:rsidRPr="000372A8" w:rsidRDefault="001C519C" w:rsidP="00AF7391">
            <w:r w:rsidRPr="005B4E9B">
              <w:t>5000</w:t>
            </w:r>
          </w:p>
        </w:tc>
        <w:tc>
          <w:tcPr>
            <w:tcW w:w="4281" w:type="dxa"/>
            <w:shd w:val="clear" w:color="auto" w:fill="EAEAEA"/>
          </w:tcPr>
          <w:p w:rsidR="001C519C" w:rsidRPr="000372A8" w:rsidRDefault="001C519C" w:rsidP="00AF7391">
            <w:r w:rsidRPr="000372A8">
              <w:rPr>
                <w:rFonts w:hint="eastAsia"/>
              </w:rPr>
              <w:t>语音对讲失败</w:t>
            </w:r>
          </w:p>
        </w:tc>
      </w:tr>
    </w:tbl>
    <w:p w:rsidR="005039B1" w:rsidRPr="000372A8" w:rsidRDefault="000D3DF4" w:rsidP="000A19BB">
      <w:pPr>
        <w:pStyle w:val="2"/>
        <w:ind w:left="567" w:hanging="567"/>
      </w:pPr>
      <w:bookmarkStart w:id="32" w:name="_Toc179623902"/>
      <w:r w:rsidRPr="000372A8">
        <w:rPr>
          <w:rFonts w:hint="eastAsia"/>
        </w:rPr>
        <w:t>错误</w:t>
      </w:r>
      <w:r w:rsidR="005039B1" w:rsidRPr="000372A8">
        <w:rPr>
          <w:rFonts w:hint="eastAsia"/>
        </w:rPr>
        <w:t>码</w:t>
      </w:r>
      <w:bookmarkEnd w:id="32"/>
    </w:p>
    <w:p w:rsidR="005039B1" w:rsidRPr="000372A8" w:rsidRDefault="005039B1" w:rsidP="00276140">
      <w:pPr>
        <w:ind w:firstLineChars="200" w:firstLine="420"/>
      </w:pPr>
      <w:r w:rsidRPr="000372A8">
        <w:rPr>
          <w:rFonts w:hint="eastAsia"/>
        </w:rPr>
        <w:t>错误代码通过调用</w:t>
      </w:r>
      <w:r w:rsidRPr="000372A8">
        <w:t>I_GetLastError</w:t>
      </w:r>
      <w:r w:rsidRPr="000372A8">
        <w:rPr>
          <w:rFonts w:hint="eastAsia"/>
        </w:rPr>
        <w:t>接口获得，属于最底层的错误码，上层逻辑错误没有错误码。</w:t>
      </w:r>
    </w:p>
    <w:tbl>
      <w:tblPr>
        <w:tblStyle w:val="ab"/>
        <w:tblW w:w="0" w:type="auto"/>
        <w:jc w:val="right"/>
        <w:tblLook w:val="04A0" w:firstRow="1" w:lastRow="0" w:firstColumn="1" w:lastColumn="0" w:noHBand="0" w:noVBand="1"/>
      </w:tblPr>
      <w:tblGrid>
        <w:gridCol w:w="4961"/>
        <w:gridCol w:w="1134"/>
        <w:gridCol w:w="3333"/>
      </w:tblGrid>
      <w:tr w:rsidR="000372A8" w:rsidRPr="000372A8" w:rsidTr="00723537">
        <w:trPr>
          <w:jc w:val="right"/>
        </w:trPr>
        <w:tc>
          <w:tcPr>
            <w:tcW w:w="4961" w:type="dxa"/>
            <w:shd w:val="clear" w:color="auto" w:fill="A6A6A6" w:themeFill="background1" w:themeFillShade="A6"/>
          </w:tcPr>
          <w:p w:rsidR="00E31484" w:rsidRPr="000372A8" w:rsidRDefault="00E31484" w:rsidP="005039B1">
            <w:pPr>
              <w:rPr>
                <w:b/>
              </w:rPr>
            </w:pPr>
            <w:r w:rsidRPr="000372A8">
              <w:rPr>
                <w:rFonts w:hint="eastAsia"/>
                <w:b/>
              </w:rPr>
              <w:t>错误码宏定义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:rsidR="00E31484" w:rsidRPr="000372A8" w:rsidRDefault="00E31484" w:rsidP="005039B1">
            <w:pPr>
              <w:rPr>
                <w:b/>
              </w:rPr>
            </w:pPr>
            <w:r w:rsidRPr="000372A8">
              <w:rPr>
                <w:rFonts w:hint="eastAsia"/>
                <w:b/>
              </w:rPr>
              <w:t>错误码</w:t>
            </w:r>
          </w:p>
        </w:tc>
        <w:tc>
          <w:tcPr>
            <w:tcW w:w="3333" w:type="dxa"/>
            <w:shd w:val="clear" w:color="auto" w:fill="A6A6A6" w:themeFill="background1" w:themeFillShade="A6"/>
          </w:tcPr>
          <w:p w:rsidR="00E31484" w:rsidRPr="000372A8" w:rsidRDefault="00E31484" w:rsidP="005039B1">
            <w:pPr>
              <w:rPr>
                <w:b/>
              </w:rPr>
            </w:pPr>
            <w:r w:rsidRPr="000372A8">
              <w:rPr>
                <w:rFonts w:hint="eastAsia"/>
                <w:b/>
              </w:rPr>
              <w:t>错误描述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5039B1" w:rsidRPr="000372A8" w:rsidRDefault="00965D02" w:rsidP="005039B1">
            <w:r w:rsidRPr="000372A8">
              <w:t>PLUGIN_ERROR_NOERROR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5039B1" w:rsidRPr="000372A8" w:rsidRDefault="00965D02" w:rsidP="005039B1">
            <w:r w:rsidRPr="000372A8">
              <w:t>0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5039B1" w:rsidRPr="000372A8" w:rsidRDefault="00965D02" w:rsidP="005039B1">
            <w:r w:rsidRPr="000372A8">
              <w:rPr>
                <w:rFonts w:hint="eastAsia"/>
              </w:rPr>
              <w:t>无错误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5039B1" w:rsidRPr="000372A8" w:rsidRDefault="00965D02" w:rsidP="005039B1">
            <w:r w:rsidRPr="000372A8">
              <w:t>PLUGIN_ERROR_LOAD_RTSP_FAILED</w:t>
            </w:r>
          </w:p>
        </w:tc>
        <w:tc>
          <w:tcPr>
            <w:tcW w:w="1134" w:type="dxa"/>
            <w:shd w:val="clear" w:color="auto" w:fill="EAEAEA"/>
          </w:tcPr>
          <w:p w:rsidR="005039B1" w:rsidRPr="000372A8" w:rsidRDefault="00965D02" w:rsidP="005039B1">
            <w:r w:rsidRPr="000372A8">
              <w:rPr>
                <w:rFonts w:hint="eastAsia"/>
              </w:rPr>
              <w:t>1</w:t>
            </w:r>
          </w:p>
        </w:tc>
        <w:tc>
          <w:tcPr>
            <w:tcW w:w="3333" w:type="dxa"/>
            <w:shd w:val="clear" w:color="auto" w:fill="EAEAEA"/>
          </w:tcPr>
          <w:p w:rsidR="005039B1" w:rsidRPr="000372A8" w:rsidRDefault="00965D02" w:rsidP="005039B1">
            <w:r w:rsidRPr="000372A8">
              <w:rPr>
                <w:rFonts w:hint="eastAsia"/>
              </w:rPr>
              <w:t>加载</w:t>
            </w:r>
            <w:r w:rsidRPr="000372A8">
              <w:rPr>
                <w:rFonts w:hint="eastAsia"/>
              </w:rPr>
              <w:t>rtsp</w:t>
            </w:r>
            <w:r w:rsidRPr="000372A8">
              <w:rPr>
                <w:rFonts w:hint="eastAsia"/>
              </w:rPr>
              <w:t>库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5039B1" w:rsidRPr="000372A8" w:rsidRDefault="00965D02" w:rsidP="005039B1">
            <w:r w:rsidRPr="000372A8">
              <w:t>PLUGIN_ERROR_LOAD_PLAYCTRL_FAILED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5039B1" w:rsidRPr="000372A8" w:rsidRDefault="00965D02" w:rsidP="005039B1">
            <w:r w:rsidRPr="000372A8">
              <w:rPr>
                <w:rFonts w:hint="eastAsia"/>
              </w:rPr>
              <w:t>2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5039B1" w:rsidRPr="000372A8" w:rsidRDefault="00965D02" w:rsidP="005039B1">
            <w:r w:rsidRPr="000372A8">
              <w:rPr>
                <w:rFonts w:hint="eastAsia"/>
              </w:rPr>
              <w:t>加载播放库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5039B1" w:rsidRPr="000372A8" w:rsidRDefault="00965D02" w:rsidP="005039B1">
            <w:r w:rsidRPr="000372A8">
              <w:t>PLUGIN_ERROR_LOAD_SYSTRANSFORM_FAILED</w:t>
            </w:r>
          </w:p>
        </w:tc>
        <w:tc>
          <w:tcPr>
            <w:tcW w:w="1134" w:type="dxa"/>
            <w:shd w:val="clear" w:color="auto" w:fill="EAEAEA"/>
          </w:tcPr>
          <w:p w:rsidR="005039B1" w:rsidRPr="000372A8" w:rsidRDefault="00965D02" w:rsidP="005039B1">
            <w:r w:rsidRPr="000372A8">
              <w:rPr>
                <w:rFonts w:hint="eastAsia"/>
              </w:rPr>
              <w:t>3</w:t>
            </w:r>
          </w:p>
        </w:tc>
        <w:tc>
          <w:tcPr>
            <w:tcW w:w="3333" w:type="dxa"/>
            <w:shd w:val="clear" w:color="auto" w:fill="EAEAEA"/>
          </w:tcPr>
          <w:p w:rsidR="005039B1" w:rsidRPr="000372A8" w:rsidRDefault="00965D02" w:rsidP="005039B1">
            <w:r w:rsidRPr="000372A8">
              <w:rPr>
                <w:rFonts w:hint="eastAsia"/>
              </w:rPr>
              <w:t>加载转封装库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5039B1" w:rsidRPr="000372A8" w:rsidRDefault="00965D02" w:rsidP="005039B1">
            <w:r w:rsidRPr="000372A8">
              <w:t>PLUGIN_ERROR_LOAD_HTTPCLIENT_FAILED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5039B1" w:rsidRPr="000372A8" w:rsidRDefault="00965D02" w:rsidP="005039B1">
            <w:r w:rsidRPr="000372A8">
              <w:rPr>
                <w:rFonts w:hint="eastAsia"/>
              </w:rPr>
              <w:t>4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5039B1" w:rsidRPr="000372A8" w:rsidRDefault="00965D02" w:rsidP="005039B1">
            <w:r w:rsidRPr="000372A8">
              <w:rPr>
                <w:rFonts w:hint="eastAsia"/>
              </w:rPr>
              <w:t>加载</w:t>
            </w:r>
            <w:r w:rsidRPr="000372A8">
              <w:rPr>
                <w:rFonts w:hint="eastAsia"/>
              </w:rPr>
              <w:t>http</w:t>
            </w:r>
            <w:r w:rsidRPr="000372A8">
              <w:rPr>
                <w:rFonts w:hint="eastAsia"/>
              </w:rPr>
              <w:t>库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5039B1" w:rsidRPr="000372A8" w:rsidRDefault="00965D02" w:rsidP="005039B1">
            <w:r w:rsidRPr="000372A8">
              <w:t>PLUGIN_ERROR_PARAMETER_ERROR</w:t>
            </w:r>
          </w:p>
        </w:tc>
        <w:tc>
          <w:tcPr>
            <w:tcW w:w="1134" w:type="dxa"/>
            <w:shd w:val="clear" w:color="auto" w:fill="EAEAEA"/>
          </w:tcPr>
          <w:p w:rsidR="005039B1" w:rsidRPr="000372A8" w:rsidRDefault="00965D02" w:rsidP="005039B1">
            <w:r w:rsidRPr="000372A8">
              <w:rPr>
                <w:rFonts w:hint="eastAsia"/>
              </w:rPr>
              <w:t>5</w:t>
            </w:r>
          </w:p>
        </w:tc>
        <w:tc>
          <w:tcPr>
            <w:tcW w:w="3333" w:type="dxa"/>
            <w:shd w:val="clear" w:color="auto" w:fill="EAEAEA"/>
          </w:tcPr>
          <w:p w:rsidR="005039B1" w:rsidRPr="000372A8" w:rsidRDefault="00965D02" w:rsidP="005039B1">
            <w:r w:rsidRPr="000372A8">
              <w:rPr>
                <w:rFonts w:hint="eastAsia"/>
              </w:rPr>
              <w:t>参数错误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5039B1" w:rsidRPr="000372A8" w:rsidRDefault="00965D02" w:rsidP="005039B1">
            <w:r w:rsidRPr="000372A8">
              <w:t>PLUGIN_ERROR_ORDER_ERROR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5039B1" w:rsidRPr="000372A8" w:rsidRDefault="00965D02" w:rsidP="005039B1">
            <w:r w:rsidRPr="000372A8">
              <w:rPr>
                <w:rFonts w:hint="eastAsia"/>
              </w:rPr>
              <w:t>6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5039B1" w:rsidRPr="000372A8" w:rsidRDefault="00965D02" w:rsidP="005039B1">
            <w:r w:rsidRPr="000372A8">
              <w:rPr>
                <w:rFonts w:hint="eastAsia"/>
              </w:rPr>
              <w:t>调用顺序错误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5039B1" w:rsidRPr="000372A8" w:rsidRDefault="00965D02" w:rsidP="005039B1">
            <w:r w:rsidRPr="000372A8">
              <w:t>PLUGIN_ERROR_ALLOC_RESOURCE_FAILED</w:t>
            </w:r>
          </w:p>
        </w:tc>
        <w:tc>
          <w:tcPr>
            <w:tcW w:w="1134" w:type="dxa"/>
            <w:shd w:val="clear" w:color="auto" w:fill="EAEAEA"/>
          </w:tcPr>
          <w:p w:rsidR="005039B1" w:rsidRPr="000372A8" w:rsidRDefault="00965D02" w:rsidP="005039B1">
            <w:r w:rsidRPr="000372A8">
              <w:rPr>
                <w:rFonts w:hint="eastAsia"/>
              </w:rPr>
              <w:t>7</w:t>
            </w:r>
          </w:p>
        </w:tc>
        <w:tc>
          <w:tcPr>
            <w:tcW w:w="3333" w:type="dxa"/>
            <w:shd w:val="clear" w:color="auto" w:fill="EAEAEA"/>
          </w:tcPr>
          <w:p w:rsidR="005039B1" w:rsidRPr="000372A8" w:rsidRDefault="00965D02" w:rsidP="005039B1">
            <w:r w:rsidRPr="000372A8">
              <w:rPr>
                <w:rFonts w:hint="eastAsia"/>
              </w:rPr>
              <w:t>分配资源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5039B1" w:rsidRPr="000372A8" w:rsidRDefault="00965D02" w:rsidP="005039B1">
            <w:r w:rsidRPr="000372A8">
              <w:t>PLUGIN_ERROR_NOT_INITLIB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5039B1" w:rsidRPr="000372A8" w:rsidRDefault="00965D02" w:rsidP="005039B1">
            <w:r w:rsidRPr="000372A8">
              <w:rPr>
                <w:rFonts w:hint="eastAsia"/>
              </w:rPr>
              <w:t>8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5039B1" w:rsidRPr="000372A8" w:rsidRDefault="00965D02" w:rsidP="005039B1">
            <w:r w:rsidRPr="000372A8">
              <w:rPr>
                <w:rFonts w:hint="eastAsia"/>
              </w:rPr>
              <w:t>没有初始化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5039B1" w:rsidRPr="000372A8" w:rsidRDefault="00965D02" w:rsidP="005039B1">
            <w:r w:rsidRPr="000372A8">
              <w:t>PLUGIN_ERROR_OPERTION_NOSUPPORT</w:t>
            </w:r>
          </w:p>
        </w:tc>
        <w:tc>
          <w:tcPr>
            <w:tcW w:w="1134" w:type="dxa"/>
            <w:shd w:val="clear" w:color="auto" w:fill="EAEAEA"/>
          </w:tcPr>
          <w:p w:rsidR="005039B1" w:rsidRPr="000372A8" w:rsidRDefault="00965D02" w:rsidP="005039B1">
            <w:r w:rsidRPr="000372A8">
              <w:rPr>
                <w:rFonts w:hint="eastAsia"/>
              </w:rPr>
              <w:t>9</w:t>
            </w:r>
          </w:p>
        </w:tc>
        <w:tc>
          <w:tcPr>
            <w:tcW w:w="3333" w:type="dxa"/>
            <w:shd w:val="clear" w:color="auto" w:fill="EAEAEA"/>
          </w:tcPr>
          <w:p w:rsidR="005039B1" w:rsidRPr="000372A8" w:rsidRDefault="00965D02" w:rsidP="005039B1">
            <w:r w:rsidRPr="000372A8">
              <w:rPr>
                <w:rFonts w:hint="eastAsia"/>
              </w:rPr>
              <w:t>操作不支持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965D02" w:rsidRPr="000372A8" w:rsidRDefault="00965D02" w:rsidP="005039B1">
            <w:r w:rsidRPr="000372A8">
              <w:t>PLUGIN_ERROR_OPENFILE_ERROR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965D02" w:rsidRPr="000372A8" w:rsidRDefault="00965D02" w:rsidP="005039B1">
            <w:r w:rsidRPr="000372A8">
              <w:rPr>
                <w:rFonts w:hint="eastAsia"/>
              </w:rPr>
              <w:t>10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965D02" w:rsidRPr="000372A8" w:rsidRDefault="00965D02" w:rsidP="005039B1">
            <w:r w:rsidRPr="000372A8">
              <w:rPr>
                <w:rFonts w:hint="eastAsia"/>
              </w:rPr>
              <w:t>打开文件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965D02" w:rsidRPr="000372A8" w:rsidRDefault="00965D02" w:rsidP="005039B1">
            <w:r w:rsidRPr="000372A8">
              <w:t>PLUGIN_ERROR_WRITEFILE_ERROR</w:t>
            </w:r>
          </w:p>
        </w:tc>
        <w:tc>
          <w:tcPr>
            <w:tcW w:w="1134" w:type="dxa"/>
            <w:shd w:val="clear" w:color="auto" w:fill="EAEAEA"/>
          </w:tcPr>
          <w:p w:rsidR="00965D02" w:rsidRPr="000372A8" w:rsidRDefault="00965D02" w:rsidP="005039B1">
            <w:r w:rsidRPr="000372A8">
              <w:rPr>
                <w:rFonts w:hint="eastAsia"/>
              </w:rPr>
              <w:t>11</w:t>
            </w:r>
          </w:p>
        </w:tc>
        <w:tc>
          <w:tcPr>
            <w:tcW w:w="3333" w:type="dxa"/>
            <w:shd w:val="clear" w:color="auto" w:fill="EAEAEA"/>
          </w:tcPr>
          <w:p w:rsidR="00965D02" w:rsidRPr="000372A8" w:rsidRDefault="00965D02" w:rsidP="005039B1">
            <w:r w:rsidRPr="000372A8">
              <w:rPr>
                <w:rFonts w:hint="eastAsia"/>
              </w:rPr>
              <w:t>写文件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965D02" w:rsidRPr="000372A8" w:rsidRDefault="00965D02" w:rsidP="005039B1">
            <w:r w:rsidRPr="000372A8">
              <w:t>PLUGIN_ERROR_READFILE_ERROR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965D02" w:rsidRPr="000372A8" w:rsidRDefault="00965D02" w:rsidP="005039B1">
            <w:r w:rsidRPr="000372A8">
              <w:rPr>
                <w:rFonts w:hint="eastAsia"/>
              </w:rPr>
              <w:t>12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965D02" w:rsidRPr="000372A8" w:rsidRDefault="00965D02" w:rsidP="005039B1">
            <w:r w:rsidRPr="000372A8">
              <w:rPr>
                <w:rFonts w:hint="eastAsia"/>
              </w:rPr>
              <w:t>读文件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965D02" w:rsidRPr="000372A8" w:rsidRDefault="00965D02" w:rsidP="005039B1">
            <w:r w:rsidRPr="000372A8">
              <w:t>PLUGIN_ERROR_INIT_HPR_FAILED</w:t>
            </w:r>
          </w:p>
        </w:tc>
        <w:tc>
          <w:tcPr>
            <w:tcW w:w="1134" w:type="dxa"/>
            <w:shd w:val="clear" w:color="auto" w:fill="EAEAEA"/>
          </w:tcPr>
          <w:p w:rsidR="00965D02" w:rsidRPr="000372A8" w:rsidRDefault="00965D02" w:rsidP="005039B1">
            <w:r w:rsidRPr="000372A8">
              <w:rPr>
                <w:rFonts w:hint="eastAsia"/>
              </w:rPr>
              <w:t>13</w:t>
            </w:r>
          </w:p>
        </w:tc>
        <w:tc>
          <w:tcPr>
            <w:tcW w:w="3333" w:type="dxa"/>
            <w:shd w:val="clear" w:color="auto" w:fill="EAEAEA"/>
          </w:tcPr>
          <w:p w:rsidR="00965D02" w:rsidRPr="000372A8" w:rsidRDefault="00965D02" w:rsidP="005039B1">
            <w:r w:rsidRPr="000372A8">
              <w:rPr>
                <w:rFonts w:hint="eastAsia"/>
              </w:rPr>
              <w:t>初始化</w:t>
            </w:r>
            <w:r w:rsidRPr="000372A8">
              <w:rPr>
                <w:rFonts w:hint="eastAsia"/>
              </w:rPr>
              <w:t>hpr</w:t>
            </w:r>
            <w:r w:rsidRPr="000372A8">
              <w:rPr>
                <w:rFonts w:hint="eastAsia"/>
              </w:rPr>
              <w:t>库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t>PLUGIN_ERROR_AUDIO_MONOPOLIZED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14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声卡被独占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965D02" w:rsidRPr="000372A8" w:rsidRDefault="00965D02" w:rsidP="00B33BE5">
            <w:r w:rsidRPr="000372A8">
              <w:t>PLUGIN_ERROR_CREATE_SOCKET_ERROR</w:t>
            </w:r>
          </w:p>
        </w:tc>
        <w:tc>
          <w:tcPr>
            <w:tcW w:w="1134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15</w:t>
            </w:r>
          </w:p>
        </w:tc>
        <w:tc>
          <w:tcPr>
            <w:tcW w:w="3333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创建</w:t>
            </w:r>
            <w:r w:rsidRPr="000372A8">
              <w:rPr>
                <w:rFonts w:hint="eastAsia"/>
              </w:rPr>
              <w:t>socket</w:t>
            </w:r>
            <w:r w:rsidRPr="000372A8">
              <w:rPr>
                <w:rFonts w:hint="eastAsia"/>
              </w:rPr>
              <w:t>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t>PLUGIN_ERROR_NETWORK_CONNECT_FAILED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16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连接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965D02" w:rsidRPr="000372A8" w:rsidRDefault="00965D02" w:rsidP="00B33BE5">
            <w:r w:rsidRPr="000372A8">
              <w:t>PLUGIN_ERROR_NETWORK_SEND_ERROR</w:t>
            </w:r>
          </w:p>
        </w:tc>
        <w:tc>
          <w:tcPr>
            <w:tcW w:w="1134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17</w:t>
            </w:r>
          </w:p>
        </w:tc>
        <w:tc>
          <w:tcPr>
            <w:tcW w:w="3333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发送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t>PLUGIN_ERROR_NETWORK_RECV_ERROR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18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接收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965D02" w:rsidRPr="000372A8" w:rsidRDefault="00965D02" w:rsidP="00B33BE5">
            <w:r w:rsidRPr="000372A8">
              <w:t>PLUGIN_ERROR_NETWORK_SEND_TIMEOUT</w:t>
            </w:r>
          </w:p>
        </w:tc>
        <w:tc>
          <w:tcPr>
            <w:tcW w:w="1134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19</w:t>
            </w:r>
          </w:p>
        </w:tc>
        <w:tc>
          <w:tcPr>
            <w:tcW w:w="3333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发送超时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t>PLUGIN_ERROR_NETWORK_RECV_TIMEOUT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20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接收超时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965D02" w:rsidRPr="000372A8" w:rsidRDefault="00965D02" w:rsidP="00B33BE5">
            <w:r w:rsidRPr="000372A8">
              <w:t>PLUGIN_ERROR_NETWORK_RESOLVE_FAILED</w:t>
            </w:r>
          </w:p>
        </w:tc>
        <w:tc>
          <w:tcPr>
            <w:tcW w:w="1134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21</w:t>
            </w:r>
          </w:p>
        </w:tc>
        <w:tc>
          <w:tcPr>
            <w:tcW w:w="3333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域名解析错误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t>PLUGIN_ERROR_XML_PARSE_ERROR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22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xml</w:t>
            </w:r>
            <w:r w:rsidRPr="000372A8">
              <w:rPr>
                <w:rFonts w:hint="eastAsia"/>
              </w:rPr>
              <w:t>解析错误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965D02" w:rsidRPr="000372A8" w:rsidRDefault="00965D02" w:rsidP="00B33BE5">
            <w:r w:rsidRPr="000372A8">
              <w:lastRenderedPageBreak/>
              <w:t>PLUGIN_ERROR_XML_NODE_ERROR</w:t>
            </w:r>
          </w:p>
        </w:tc>
        <w:tc>
          <w:tcPr>
            <w:tcW w:w="1134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23</w:t>
            </w:r>
          </w:p>
        </w:tc>
        <w:tc>
          <w:tcPr>
            <w:tcW w:w="3333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xml</w:t>
            </w:r>
            <w:r w:rsidRPr="000372A8">
              <w:rPr>
                <w:rFonts w:hint="eastAsia"/>
              </w:rPr>
              <w:t>结点错误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t>PLUGIN_ERROR_NO_EXCEL_DRIVER_ERROR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24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没有安装</w:t>
            </w:r>
            <w:r w:rsidRPr="000372A8">
              <w:rPr>
                <w:rFonts w:hint="eastAsia"/>
              </w:rPr>
              <w:t>Excel</w:t>
            </w:r>
            <w:r w:rsidRPr="000372A8">
              <w:rPr>
                <w:rFonts w:hint="eastAsia"/>
              </w:rPr>
              <w:t>驱动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965D02" w:rsidRPr="000372A8" w:rsidRDefault="00965D02" w:rsidP="00B33BE5">
            <w:r w:rsidRPr="000372A8">
              <w:t>PLUGIN_ERROR_PARSE_URL_FAILED</w:t>
            </w:r>
          </w:p>
        </w:tc>
        <w:tc>
          <w:tcPr>
            <w:tcW w:w="1134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25</w:t>
            </w:r>
          </w:p>
        </w:tc>
        <w:tc>
          <w:tcPr>
            <w:tcW w:w="3333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URL</w:t>
            </w:r>
            <w:r w:rsidRPr="000372A8">
              <w:rPr>
                <w:rFonts w:hint="eastAsia"/>
              </w:rPr>
              <w:t>解析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t>PLUGIN_ERROR_LOADRTSPSDKPROC_ERROR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26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找不到</w:t>
            </w:r>
            <w:r w:rsidRPr="000372A8">
              <w:rPr>
                <w:rFonts w:hint="eastAsia"/>
              </w:rPr>
              <w:t>rtsp</w:t>
            </w:r>
            <w:r w:rsidRPr="000372A8">
              <w:rPr>
                <w:rFonts w:hint="eastAsia"/>
              </w:rPr>
              <w:t>接口地址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965D02" w:rsidRPr="000372A8" w:rsidRDefault="00965D02" w:rsidP="00B33BE5">
            <w:r w:rsidRPr="000372A8">
              <w:t>PLUGIN_ERROR_LOADPLAYERSDKPROC_ERROR</w:t>
            </w:r>
          </w:p>
        </w:tc>
        <w:tc>
          <w:tcPr>
            <w:tcW w:w="1134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27</w:t>
            </w:r>
          </w:p>
        </w:tc>
        <w:tc>
          <w:tcPr>
            <w:tcW w:w="3333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找不到播放库接口地址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t>PLUGIN_ERROR_LOADSYSTRANSFORMPROC_ERROR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28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找不到转封装库接口地址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965D02" w:rsidRPr="000372A8" w:rsidRDefault="00965D02" w:rsidP="00B33BE5">
            <w:r w:rsidRPr="000372A8">
              <w:t>PLUGIN_ERROR_LOADHTTPSDKPROC_ERROR</w:t>
            </w:r>
          </w:p>
        </w:tc>
        <w:tc>
          <w:tcPr>
            <w:tcW w:w="1134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29</w:t>
            </w:r>
          </w:p>
        </w:tc>
        <w:tc>
          <w:tcPr>
            <w:tcW w:w="3333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找不到</w:t>
            </w:r>
            <w:r w:rsidRPr="000372A8">
              <w:rPr>
                <w:rFonts w:hint="eastAsia"/>
              </w:rPr>
              <w:t>http</w:t>
            </w:r>
            <w:r w:rsidRPr="000372A8">
              <w:rPr>
                <w:rFonts w:hint="eastAsia"/>
              </w:rPr>
              <w:t>库接口地址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t>PLUGIN_ERROR_START_WAVEIN_FAILED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30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开始音频采集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965D02" w:rsidRPr="000372A8" w:rsidRDefault="00965D02" w:rsidP="00B33BE5">
            <w:r w:rsidRPr="000372A8">
              <w:t>PLUGIN_ERROR_START_WAVEOUT_FAILED</w:t>
            </w:r>
          </w:p>
        </w:tc>
        <w:tc>
          <w:tcPr>
            <w:tcW w:w="1134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31</w:t>
            </w:r>
          </w:p>
        </w:tc>
        <w:tc>
          <w:tcPr>
            <w:tcW w:w="3333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开始音频播放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t>PLUGIN_ERROR_INIT_G722_CODEC_FAILED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32</w:t>
            </w:r>
          </w:p>
        </w:tc>
        <w:tc>
          <w:tcPr>
            <w:tcW w:w="3333" w:type="dxa"/>
            <w:tcBorders>
              <w:bottom w:val="single" w:sz="4" w:space="0" w:color="auto"/>
            </w:tcBorders>
          </w:tcPr>
          <w:p w:rsidR="00965D02" w:rsidRPr="000372A8" w:rsidRDefault="00965D02" w:rsidP="00B33BE5">
            <w:r w:rsidRPr="000372A8">
              <w:rPr>
                <w:rFonts w:hint="eastAsia"/>
              </w:rPr>
              <w:t>初始化</w:t>
            </w:r>
            <w:r w:rsidRPr="000372A8">
              <w:rPr>
                <w:rFonts w:hint="eastAsia"/>
              </w:rPr>
              <w:t>G722</w:t>
            </w:r>
            <w:r w:rsidRPr="000372A8">
              <w:rPr>
                <w:rFonts w:hint="eastAsia"/>
              </w:rPr>
              <w:t>编解码失败</w:t>
            </w:r>
          </w:p>
        </w:tc>
      </w:tr>
      <w:tr w:rsidR="000372A8" w:rsidRPr="000372A8" w:rsidTr="00723537">
        <w:trPr>
          <w:jc w:val="right"/>
        </w:trPr>
        <w:tc>
          <w:tcPr>
            <w:tcW w:w="4961" w:type="dxa"/>
            <w:shd w:val="clear" w:color="auto" w:fill="EAEAEA"/>
          </w:tcPr>
          <w:p w:rsidR="00965D02" w:rsidRPr="000372A8" w:rsidRDefault="00965D02" w:rsidP="00B33BE5">
            <w:r w:rsidRPr="000372A8">
              <w:t>PLUGIN_ERROR_NOT_ENOUGH_DISK_FREESPACE</w:t>
            </w:r>
          </w:p>
        </w:tc>
        <w:tc>
          <w:tcPr>
            <w:tcW w:w="1134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33</w:t>
            </w:r>
          </w:p>
        </w:tc>
        <w:tc>
          <w:tcPr>
            <w:tcW w:w="3333" w:type="dxa"/>
            <w:shd w:val="clear" w:color="auto" w:fill="EAEAEA"/>
          </w:tcPr>
          <w:p w:rsidR="00965D02" w:rsidRPr="000372A8" w:rsidRDefault="00965D02" w:rsidP="00B33BE5">
            <w:r w:rsidRPr="000372A8">
              <w:rPr>
                <w:rFonts w:hint="eastAsia"/>
              </w:rPr>
              <w:t>磁盘空间不足</w:t>
            </w:r>
          </w:p>
        </w:tc>
      </w:tr>
      <w:tr w:rsidR="00965D02" w:rsidRPr="000372A8" w:rsidTr="00723537">
        <w:trPr>
          <w:jc w:val="right"/>
        </w:trPr>
        <w:tc>
          <w:tcPr>
            <w:tcW w:w="4961" w:type="dxa"/>
          </w:tcPr>
          <w:p w:rsidR="00965D02" w:rsidRPr="000372A8" w:rsidRDefault="00965D02" w:rsidP="00B33BE5">
            <w:r w:rsidRPr="000372A8">
              <w:t>PLUGIN_ERROR_FILE_ALREADY_EXIST</w:t>
            </w:r>
          </w:p>
        </w:tc>
        <w:tc>
          <w:tcPr>
            <w:tcW w:w="1134" w:type="dxa"/>
          </w:tcPr>
          <w:p w:rsidR="00965D02" w:rsidRPr="000372A8" w:rsidRDefault="00965D02" w:rsidP="00B33BE5">
            <w:r w:rsidRPr="000372A8">
              <w:rPr>
                <w:rFonts w:hint="eastAsia"/>
              </w:rPr>
              <w:t>34</w:t>
            </w:r>
          </w:p>
        </w:tc>
        <w:tc>
          <w:tcPr>
            <w:tcW w:w="3333" w:type="dxa"/>
          </w:tcPr>
          <w:p w:rsidR="00965D02" w:rsidRPr="000372A8" w:rsidRDefault="00965D02" w:rsidP="00B33BE5">
            <w:r w:rsidRPr="000372A8">
              <w:rPr>
                <w:rFonts w:hint="eastAsia"/>
              </w:rPr>
              <w:t>文件已存在</w:t>
            </w:r>
          </w:p>
        </w:tc>
      </w:tr>
    </w:tbl>
    <w:p w:rsidR="00D85034" w:rsidRPr="000372A8" w:rsidRDefault="00D85034" w:rsidP="005039B1"/>
    <w:p w:rsidR="00D85034" w:rsidRPr="000372A8" w:rsidRDefault="00D85034" w:rsidP="005039B1"/>
    <w:p w:rsidR="000D3DF4" w:rsidRPr="000372A8" w:rsidRDefault="000D3DF4" w:rsidP="004C47DD">
      <w:pPr>
        <w:pStyle w:val="1"/>
        <w:jc w:val="center"/>
      </w:pPr>
      <w:bookmarkStart w:id="33" w:name="_Toc179623903"/>
      <w:r w:rsidRPr="000372A8">
        <w:rPr>
          <w:rFonts w:hint="eastAsia"/>
        </w:rPr>
        <w:lastRenderedPageBreak/>
        <w:t>函数调用顺序</w:t>
      </w:r>
      <w:bookmarkEnd w:id="33"/>
    </w:p>
    <w:p w:rsidR="000D3DF4" w:rsidRPr="000372A8" w:rsidRDefault="00ED79A5" w:rsidP="00723537">
      <w:pPr>
        <w:jc w:val="center"/>
      </w:pPr>
      <w:r w:rsidRPr="000372A8">
        <w:object w:dxaOrig="8385" w:dyaOrig="9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35pt;height:498.8pt" o:ole="">
            <v:imagedata r:id="rId11" o:title=""/>
          </v:shape>
          <o:OLEObject Type="Embed" ProgID="Visio.Drawing.11" ShapeID="_x0000_i1025" DrawAspect="Content" ObjectID="_1790236642" r:id="rId12"/>
        </w:object>
      </w:r>
    </w:p>
    <w:p w:rsidR="005039B1" w:rsidRPr="000372A8" w:rsidRDefault="005039B1" w:rsidP="004C47DD">
      <w:pPr>
        <w:pStyle w:val="1"/>
        <w:jc w:val="center"/>
      </w:pPr>
      <w:bookmarkStart w:id="34" w:name="_Toc179623904"/>
      <w:r w:rsidRPr="000372A8">
        <w:rPr>
          <w:rFonts w:hint="eastAsia"/>
        </w:rPr>
        <w:lastRenderedPageBreak/>
        <w:t>函数说明</w:t>
      </w:r>
      <w:bookmarkEnd w:id="34"/>
    </w:p>
    <w:p w:rsidR="007305C4" w:rsidRPr="000372A8" w:rsidRDefault="00D83D69" w:rsidP="00F82829">
      <w:pPr>
        <w:pStyle w:val="2"/>
        <w:ind w:left="567" w:hanging="567"/>
      </w:pPr>
      <w:bookmarkStart w:id="35" w:name="_Toc179623905"/>
      <w:r>
        <w:rPr>
          <w:rFonts w:hint="eastAsia"/>
        </w:rPr>
        <w:t>播放</w:t>
      </w:r>
      <w:r w:rsidR="007305C4" w:rsidRPr="000372A8">
        <w:rPr>
          <w:rFonts w:hint="eastAsia"/>
        </w:rPr>
        <w:t>插件初始化</w:t>
      </w:r>
      <w:bookmarkEnd w:id="35"/>
    </w:p>
    <w:p w:rsidR="005039B1" w:rsidRPr="000372A8" w:rsidRDefault="00D83D69" w:rsidP="007305C4">
      <w:pPr>
        <w:pStyle w:val="3"/>
      </w:pPr>
      <w:bookmarkStart w:id="36" w:name="_Toc179623906"/>
      <w:r>
        <w:rPr>
          <w:rFonts w:hint="eastAsia"/>
        </w:rPr>
        <w:t>播放</w:t>
      </w:r>
      <w:r w:rsidR="005039B1" w:rsidRPr="000372A8">
        <w:rPr>
          <w:rFonts w:hint="eastAsia"/>
        </w:rPr>
        <w:t>插件初始化</w:t>
      </w:r>
      <w:r w:rsidR="005F6078" w:rsidRPr="000372A8">
        <w:rPr>
          <w:rFonts w:hint="eastAsia"/>
        </w:rPr>
        <w:t>（包含插件事件注册）</w:t>
      </w:r>
      <w:bookmarkEnd w:id="36"/>
    </w:p>
    <w:p w:rsidR="005039B1" w:rsidRPr="000372A8" w:rsidRDefault="002C669B" w:rsidP="005039B1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5039B1" w:rsidRPr="000372A8">
        <w:rPr>
          <w:szCs w:val="21"/>
        </w:rPr>
        <w:t>I_InitPlugin(options)</w:t>
      </w:r>
    </w:p>
    <w:p w:rsidR="009075F0" w:rsidRPr="000372A8" w:rsidRDefault="009075F0" w:rsidP="005039B1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初始化插件的各种属性</w:t>
      </w:r>
    </w:p>
    <w:p w:rsidR="005039B1" w:rsidRPr="000372A8" w:rsidRDefault="002C669B" w:rsidP="009123DB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1A2FA5" w:rsidRPr="000372A8">
        <w:rPr>
          <w:rFonts w:hint="eastAsia"/>
          <w:szCs w:val="21"/>
        </w:rPr>
        <w:t xml:space="preserve"> </w:t>
      </w:r>
      <w:r w:rsidR="005039B1" w:rsidRPr="000372A8">
        <w:rPr>
          <w:rFonts w:hint="eastAsia"/>
          <w:szCs w:val="21"/>
        </w:rPr>
        <w:t>options</w:t>
      </w:r>
      <w:r w:rsidR="005039B1" w:rsidRPr="000372A8">
        <w:rPr>
          <w:rFonts w:hint="eastAsia"/>
          <w:szCs w:val="21"/>
        </w:rPr>
        <w:tab/>
      </w:r>
      <w:r w:rsidR="005039B1" w:rsidRPr="000372A8">
        <w:rPr>
          <w:rFonts w:hint="eastAsia"/>
          <w:szCs w:val="21"/>
        </w:rPr>
        <w:tab/>
      </w:r>
      <w:r w:rsidR="005039B1" w:rsidRPr="000372A8">
        <w:rPr>
          <w:rFonts w:hint="eastAsia"/>
          <w:szCs w:val="21"/>
        </w:rPr>
        <w:t>可选参数</w:t>
      </w:r>
      <w:r w:rsidR="0057382E" w:rsidRPr="000372A8">
        <w:rPr>
          <w:rFonts w:hint="eastAsia"/>
          <w:szCs w:val="21"/>
        </w:rPr>
        <w:t>对象</w:t>
      </w:r>
      <w:r w:rsidR="005039B1" w:rsidRPr="000372A8">
        <w:rPr>
          <w:rFonts w:hint="eastAsia"/>
          <w:szCs w:val="21"/>
        </w:rPr>
        <w:t xml:space="preserve">: </w:t>
      </w:r>
    </w:p>
    <w:p w:rsidR="0057382E" w:rsidRPr="000372A8" w:rsidRDefault="0057382E" w:rsidP="006D380B">
      <w:pPr>
        <w:ind w:left="3776" w:hanging="1676"/>
        <w:jc w:val="left"/>
        <w:rPr>
          <w:szCs w:val="21"/>
        </w:rPr>
      </w:pPr>
      <w:r w:rsidRPr="000372A8">
        <w:rPr>
          <w:szCs w:val="21"/>
        </w:rPr>
        <w:t>iWndowType</w:t>
      </w:r>
      <w:r w:rsidR="002C669B" w:rsidRPr="000372A8">
        <w:rPr>
          <w:rFonts w:hint="eastAsia"/>
          <w:szCs w:val="21"/>
        </w:rPr>
        <w:tab/>
      </w:r>
      <w:r w:rsidR="006D380B" w:rsidRPr="000372A8">
        <w:rPr>
          <w:rFonts w:hint="eastAsia"/>
          <w:szCs w:val="21"/>
        </w:rPr>
        <w:t>分屏类型：</w:t>
      </w:r>
      <w:r w:rsidR="0059341B" w:rsidRPr="000372A8">
        <w:rPr>
          <w:rFonts w:hint="eastAsia"/>
          <w:szCs w:val="21"/>
        </w:rPr>
        <w:t>1- 1*1</w:t>
      </w:r>
      <w:r w:rsidR="0059341B" w:rsidRPr="000372A8">
        <w:rPr>
          <w:rFonts w:hint="eastAsia"/>
          <w:szCs w:val="21"/>
        </w:rPr>
        <w:t>，</w:t>
      </w:r>
      <w:r w:rsidR="0059341B" w:rsidRPr="000372A8">
        <w:rPr>
          <w:rFonts w:hint="eastAsia"/>
          <w:szCs w:val="21"/>
        </w:rPr>
        <w:t>2- 2*2</w:t>
      </w:r>
      <w:r w:rsidR="0059341B" w:rsidRPr="000372A8">
        <w:rPr>
          <w:rFonts w:hint="eastAsia"/>
          <w:szCs w:val="21"/>
        </w:rPr>
        <w:t>，</w:t>
      </w:r>
      <w:r w:rsidR="0059341B" w:rsidRPr="000372A8">
        <w:rPr>
          <w:rFonts w:hint="eastAsia"/>
          <w:szCs w:val="21"/>
        </w:rPr>
        <w:t>3- 3*3</w:t>
      </w:r>
      <w:r w:rsidR="0059341B" w:rsidRPr="000372A8">
        <w:rPr>
          <w:rFonts w:hint="eastAsia"/>
          <w:szCs w:val="21"/>
        </w:rPr>
        <w:t>，</w:t>
      </w:r>
      <w:r w:rsidR="0059341B" w:rsidRPr="000372A8">
        <w:rPr>
          <w:rFonts w:hint="eastAsia"/>
          <w:szCs w:val="21"/>
        </w:rPr>
        <w:t>4- 4*4</w:t>
      </w:r>
      <w:r w:rsidR="00014008" w:rsidRPr="000372A8">
        <w:rPr>
          <w:rFonts w:hint="eastAsia"/>
          <w:szCs w:val="21"/>
        </w:rPr>
        <w:t>默认值为</w:t>
      </w:r>
      <w:r w:rsidR="00014008" w:rsidRPr="000372A8">
        <w:rPr>
          <w:rFonts w:hint="eastAsia"/>
          <w:szCs w:val="21"/>
        </w:rPr>
        <w:t>1</w:t>
      </w:r>
      <w:r w:rsidR="00014008" w:rsidRPr="000372A8">
        <w:rPr>
          <w:rFonts w:hint="eastAsia"/>
          <w:szCs w:val="21"/>
        </w:rPr>
        <w:t>，单画面</w:t>
      </w:r>
    </w:p>
    <w:p w:rsidR="005270BF" w:rsidRPr="00A241FE" w:rsidRDefault="00A241FE" w:rsidP="00A241FE">
      <w:pPr>
        <w:ind w:left="1260" w:hanging="1256"/>
        <w:rPr>
          <w:szCs w:val="21"/>
        </w:rPr>
      </w:pPr>
      <w:r>
        <w:rPr>
          <w:rFonts w:hint="eastAsia"/>
          <w:szCs w:val="21"/>
        </w:rPr>
        <w:t xml:space="preserve">                    </w:t>
      </w:r>
      <w:r w:rsidR="005270BF" w:rsidRPr="000372A8">
        <w:rPr>
          <w:szCs w:val="21"/>
        </w:rPr>
        <w:t>bWndFull</w:t>
      </w:r>
      <w:r>
        <w:rPr>
          <w:rFonts w:hint="eastAsia"/>
          <w:szCs w:val="21"/>
        </w:rPr>
        <w:t xml:space="preserve">  </w:t>
      </w:r>
      <w:r w:rsidR="005270BF" w:rsidRPr="000372A8">
        <w:rPr>
          <w:rFonts w:hint="eastAsia"/>
          <w:szCs w:val="21"/>
        </w:rPr>
        <w:tab/>
      </w:r>
      <w:r>
        <w:rPr>
          <w:rFonts w:hint="eastAsia"/>
          <w:szCs w:val="21"/>
        </w:rPr>
        <w:t xml:space="preserve">    </w:t>
      </w:r>
      <w:r w:rsidR="005270BF" w:rsidRPr="000372A8">
        <w:rPr>
          <w:rFonts w:hint="eastAsia"/>
          <w:szCs w:val="21"/>
        </w:rPr>
        <w:t>单窗口双击全屏，默认支持，</w:t>
      </w:r>
      <w:r w:rsidR="005270BF" w:rsidRPr="000372A8">
        <w:rPr>
          <w:rFonts w:hint="eastAsia"/>
          <w:szCs w:val="21"/>
        </w:rPr>
        <w:t>true(</w:t>
      </w:r>
      <w:r w:rsidR="005270BF" w:rsidRPr="000372A8">
        <w:rPr>
          <w:rFonts w:hint="eastAsia"/>
          <w:szCs w:val="21"/>
        </w:rPr>
        <w:t>支持</w:t>
      </w:r>
      <w:r w:rsidR="005270BF" w:rsidRPr="000372A8">
        <w:rPr>
          <w:rFonts w:hint="eastAsia"/>
          <w:szCs w:val="21"/>
        </w:rPr>
        <w:t>)</w:t>
      </w:r>
      <w:r w:rsidR="005270BF" w:rsidRPr="000372A8">
        <w:rPr>
          <w:rFonts w:hint="eastAsia"/>
          <w:szCs w:val="21"/>
        </w:rPr>
        <w:t>，</w:t>
      </w:r>
      <w:r w:rsidR="005270BF" w:rsidRPr="000372A8">
        <w:rPr>
          <w:rFonts w:hint="eastAsia"/>
          <w:szCs w:val="21"/>
        </w:rPr>
        <w:t>false(</w:t>
      </w:r>
      <w:r w:rsidR="005270BF" w:rsidRPr="000372A8">
        <w:rPr>
          <w:rFonts w:hint="eastAsia"/>
          <w:szCs w:val="21"/>
        </w:rPr>
        <w:t>不支持</w:t>
      </w:r>
      <w:r w:rsidR="005270BF" w:rsidRPr="000372A8">
        <w:rPr>
          <w:rFonts w:hint="eastAsia"/>
          <w:szCs w:val="21"/>
        </w:rPr>
        <w:t>)</w:t>
      </w:r>
      <w:r w:rsidR="00B16FF8" w:rsidRPr="000372A8">
        <w:rPr>
          <w:rFonts w:hint="eastAsia"/>
          <w:szCs w:val="21"/>
        </w:rPr>
        <w:t>。</w:t>
      </w:r>
      <w:r w:rsidR="009123DB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最大显示数值为</w:t>
      </w:r>
      <w:r>
        <w:rPr>
          <w:rFonts w:hint="eastAsia"/>
          <w:szCs w:val="21"/>
        </w:rPr>
        <w:t>4*4</w:t>
      </w:r>
      <w:r>
        <w:rPr>
          <w:rFonts w:hint="eastAsia"/>
          <w:szCs w:val="21"/>
        </w:rPr>
        <w:t>分割，数字超过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返回</w:t>
      </w:r>
      <w:r>
        <w:rPr>
          <w:rFonts w:hint="eastAsia"/>
          <w:szCs w:val="21"/>
        </w:rPr>
        <w:t>16</w:t>
      </w:r>
      <w:r>
        <w:rPr>
          <w:rFonts w:hint="eastAsia"/>
          <w:szCs w:val="21"/>
        </w:rPr>
        <w:t>分割</w:t>
      </w:r>
      <w:r>
        <w:rPr>
          <w:rFonts w:hint="eastAsia"/>
          <w:szCs w:val="21"/>
        </w:rPr>
        <w:t>)</w:t>
      </w:r>
    </w:p>
    <w:p w:rsidR="00014008" w:rsidRPr="000372A8" w:rsidRDefault="00014008" w:rsidP="002C669B">
      <w:pPr>
        <w:ind w:left="3776" w:hanging="1676"/>
        <w:rPr>
          <w:szCs w:val="21"/>
        </w:rPr>
      </w:pPr>
      <w:r w:rsidRPr="000372A8">
        <w:rPr>
          <w:szCs w:val="21"/>
        </w:rPr>
        <w:t>bDebugMode</w:t>
      </w:r>
      <w:r w:rsidR="002C669B"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JS</w:t>
      </w:r>
      <w:r w:rsidRPr="000372A8">
        <w:rPr>
          <w:rFonts w:hint="eastAsia"/>
          <w:szCs w:val="21"/>
        </w:rPr>
        <w:t>调试模式，控制台打印调试信息，</w:t>
      </w:r>
      <w:r w:rsidRPr="000372A8">
        <w:rPr>
          <w:rFonts w:hint="eastAsia"/>
          <w:szCs w:val="21"/>
        </w:rPr>
        <w:t>true(</w:t>
      </w:r>
      <w:r w:rsidRPr="000372A8">
        <w:rPr>
          <w:rFonts w:hint="eastAsia"/>
          <w:szCs w:val="21"/>
        </w:rPr>
        <w:t>开启</w:t>
      </w:r>
      <w:r w:rsidRPr="000372A8">
        <w:rPr>
          <w:rFonts w:hint="eastAsia"/>
          <w:szCs w:val="21"/>
        </w:rPr>
        <w:t>)</w:t>
      </w:r>
      <w:r w:rsidRPr="000372A8">
        <w:rPr>
          <w:rFonts w:hint="eastAsia"/>
          <w:szCs w:val="21"/>
        </w:rPr>
        <w:t>，</w:t>
      </w:r>
      <w:r w:rsidRPr="000372A8">
        <w:rPr>
          <w:rFonts w:hint="eastAsia"/>
          <w:szCs w:val="21"/>
        </w:rPr>
        <w:t>false(</w:t>
      </w:r>
      <w:r w:rsidRPr="000372A8">
        <w:rPr>
          <w:rFonts w:hint="eastAsia"/>
          <w:szCs w:val="21"/>
        </w:rPr>
        <w:t>关闭</w:t>
      </w:r>
      <w:r w:rsidRPr="000372A8">
        <w:rPr>
          <w:rFonts w:hint="eastAsia"/>
          <w:szCs w:val="21"/>
        </w:rPr>
        <w:t>)</w:t>
      </w:r>
    </w:p>
    <w:p w:rsidR="00014008" w:rsidRPr="000372A8" w:rsidRDefault="00014008" w:rsidP="00704A2F">
      <w:pPr>
        <w:ind w:left="3776" w:hanging="1676"/>
        <w:rPr>
          <w:szCs w:val="21"/>
        </w:rPr>
      </w:pPr>
      <w:r w:rsidRPr="000372A8">
        <w:rPr>
          <w:szCs w:val="21"/>
        </w:rPr>
        <w:t>cbSelWnd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窗口选中事件回调函数</w:t>
      </w:r>
      <w:r w:rsidR="00704A2F" w:rsidRPr="000372A8">
        <w:rPr>
          <w:rFonts w:hint="eastAsia"/>
          <w:szCs w:val="21"/>
        </w:rPr>
        <w:t>，只包含一个字符串参数，里面的值是</w:t>
      </w:r>
      <w:r w:rsidR="00704A2F" w:rsidRPr="000372A8">
        <w:rPr>
          <w:rFonts w:hint="eastAsia"/>
          <w:szCs w:val="21"/>
        </w:rPr>
        <w:t>XML</w:t>
      </w:r>
    </w:p>
    <w:p w:rsidR="00A74085" w:rsidRPr="000372A8" w:rsidRDefault="00014008" w:rsidP="009123DB">
      <w:pPr>
        <w:ind w:left="3776" w:hanging="1676"/>
        <w:rPr>
          <w:szCs w:val="21"/>
        </w:rPr>
      </w:pPr>
      <w:r w:rsidRPr="000372A8">
        <w:rPr>
          <w:szCs w:val="21"/>
        </w:rPr>
        <w:t>cbEvent</w:t>
      </w:r>
      <w:r w:rsidR="00704A2F" w:rsidRPr="000372A8">
        <w:rPr>
          <w:rFonts w:hint="eastAsia"/>
          <w:szCs w:val="21"/>
        </w:rPr>
        <w:tab/>
      </w:r>
      <w:r w:rsidR="00704A2F"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插件事件回调函数</w:t>
      </w:r>
      <w:r w:rsidR="00704A2F" w:rsidRPr="000372A8">
        <w:rPr>
          <w:rFonts w:hint="eastAsia"/>
          <w:szCs w:val="21"/>
        </w:rPr>
        <w:t>，有三个参数，第一个参数是事件类型，第二参数是窗口号</w:t>
      </w:r>
      <w:r w:rsidR="0015004E" w:rsidRPr="000372A8">
        <w:rPr>
          <w:rFonts w:hint="eastAsia"/>
          <w:szCs w:val="21"/>
        </w:rPr>
        <w:t>（无插件不支持该回调）</w:t>
      </w:r>
    </w:p>
    <w:p w:rsidR="00BA442D" w:rsidRPr="000372A8" w:rsidRDefault="00A74085" w:rsidP="009123DB">
      <w:pPr>
        <w:ind w:left="3776" w:hanging="1676"/>
        <w:rPr>
          <w:szCs w:val="21"/>
        </w:rPr>
      </w:pPr>
      <w:r w:rsidRPr="000372A8">
        <w:rPr>
          <w:szCs w:val="21"/>
        </w:rPr>
        <w:t>cbDoubleClickWnd</w:t>
      </w:r>
      <w:r w:rsidRPr="000372A8">
        <w:rPr>
          <w:rFonts w:hint="eastAsia"/>
          <w:szCs w:val="21"/>
        </w:rPr>
        <w:t>窗口双击回调函数，有两个参数，第一个参数是窗口号，第二个参数是是否全屏</w:t>
      </w:r>
      <w:r w:rsidR="0015004E" w:rsidRPr="000372A8">
        <w:rPr>
          <w:rFonts w:hint="eastAsia"/>
          <w:szCs w:val="21"/>
        </w:rPr>
        <w:t>（无插件不支持该回调）</w:t>
      </w:r>
    </w:p>
    <w:p w:rsidR="00081C9D" w:rsidRDefault="00081C9D" w:rsidP="00A74085">
      <w:pPr>
        <w:ind w:left="3776" w:hanging="1676"/>
        <w:rPr>
          <w:szCs w:val="21"/>
        </w:rPr>
      </w:pPr>
      <w:r w:rsidRPr="000372A8">
        <w:rPr>
          <w:szCs w:val="21"/>
        </w:rPr>
        <w:t>cbInitPluginComplete</w:t>
      </w:r>
      <w:r w:rsidRPr="000372A8">
        <w:rPr>
          <w:rFonts w:hint="eastAsia"/>
          <w:szCs w:val="21"/>
        </w:rPr>
        <w:t xml:space="preserve"> </w:t>
      </w:r>
      <w:r w:rsidRPr="000372A8">
        <w:rPr>
          <w:rFonts w:hint="eastAsia"/>
          <w:szCs w:val="21"/>
        </w:rPr>
        <w:t>插件初始化完成回调，必须要定义</w:t>
      </w:r>
    </w:p>
    <w:p w:rsidR="00AC08A3" w:rsidRPr="00AC08A3" w:rsidRDefault="00AC08A3" w:rsidP="00A74085">
      <w:pPr>
        <w:ind w:left="3776" w:hanging="1676"/>
        <w:rPr>
          <w:szCs w:val="21"/>
        </w:rPr>
      </w:pPr>
      <w:r w:rsidRPr="00AC08A3">
        <w:rPr>
          <w:szCs w:val="21"/>
        </w:rPr>
        <w:t>iTopHeight</w:t>
      </w:r>
      <w:r>
        <w:rPr>
          <w:szCs w:val="21"/>
        </w:rPr>
        <w:t xml:space="preserve">       </w:t>
      </w:r>
      <w:r w:rsidRPr="00AC08A3">
        <w:rPr>
          <w:rFonts w:hint="eastAsia"/>
          <w:szCs w:val="21"/>
        </w:rPr>
        <w:t>插件窗口相对于浏览器可视区域的最高高度，防止</w:t>
      </w:r>
      <w:r>
        <w:rPr>
          <w:rFonts w:hint="eastAsia"/>
          <w:szCs w:val="21"/>
        </w:rPr>
        <w:t>网页滚动时</w:t>
      </w:r>
      <w:r w:rsidRPr="00AC08A3">
        <w:rPr>
          <w:rFonts w:hint="eastAsia"/>
          <w:szCs w:val="21"/>
        </w:rPr>
        <w:t>插件窗口遮盖网页顶部元素</w:t>
      </w:r>
      <w:r>
        <w:rPr>
          <w:rFonts w:hint="eastAsia"/>
          <w:szCs w:val="21"/>
        </w:rPr>
        <w:t>。默认为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0</w:t>
      </w:r>
    </w:p>
    <w:p w:rsidR="00A74085" w:rsidRPr="000372A8" w:rsidRDefault="00A74085" w:rsidP="00704A2F">
      <w:pPr>
        <w:ind w:left="3776" w:hanging="1676"/>
        <w:rPr>
          <w:szCs w:val="21"/>
        </w:rPr>
      </w:pPr>
    </w:p>
    <w:p w:rsidR="002C669B" w:rsidRPr="000372A8" w:rsidRDefault="00156B2D" w:rsidP="002C669B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5F6078" w:rsidRPr="000372A8" w:rsidRDefault="00A74FFD" w:rsidP="009123DB">
      <w:pPr>
        <w:ind w:left="840" w:hanging="840"/>
        <w:jc w:val="left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ab/>
      </w:r>
      <w:r w:rsidR="005F6078" w:rsidRPr="000372A8">
        <w:rPr>
          <w:szCs w:val="21"/>
        </w:rPr>
        <w:t>cbSelWnd</w:t>
      </w:r>
      <w:r w:rsidR="005F6078" w:rsidRPr="000372A8">
        <w:rPr>
          <w:rFonts w:hint="eastAsia"/>
          <w:szCs w:val="21"/>
        </w:rPr>
        <w:t>是窗口选中事件的回调函数，用户可以传入函数，选中窗口后，开发包会自动调用这个函数，参数是一个</w:t>
      </w:r>
      <w:r w:rsidR="005F6078" w:rsidRPr="000372A8">
        <w:rPr>
          <w:rFonts w:hint="eastAsia"/>
          <w:szCs w:val="21"/>
        </w:rPr>
        <w:t>XML</w:t>
      </w:r>
      <w:r w:rsidR="005F6078" w:rsidRPr="000372A8">
        <w:rPr>
          <w:rFonts w:hint="eastAsia"/>
          <w:szCs w:val="21"/>
        </w:rPr>
        <w:t>，格式如下：</w:t>
      </w:r>
    </w:p>
    <w:tbl>
      <w:tblPr>
        <w:tblStyle w:val="ab"/>
        <w:tblW w:w="0" w:type="auto"/>
        <w:tblInd w:w="8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AEAEA"/>
        <w:tblLook w:val="04A0" w:firstRow="1" w:lastRow="0" w:firstColumn="1" w:lastColumn="0" w:noHBand="0" w:noVBand="1"/>
      </w:tblPr>
      <w:tblGrid>
        <w:gridCol w:w="8522"/>
      </w:tblGrid>
      <w:tr w:rsidR="000372A8" w:rsidRPr="000372A8" w:rsidTr="00B65A1B">
        <w:tc>
          <w:tcPr>
            <w:tcW w:w="8522" w:type="dxa"/>
            <w:shd w:val="clear" w:color="auto" w:fill="EAEAEA"/>
          </w:tcPr>
          <w:p w:rsidR="00B65A1B" w:rsidRPr="000372A8" w:rsidRDefault="00B65A1B" w:rsidP="00B65A1B">
            <w:pPr>
              <w:autoSpaceDE w:val="0"/>
              <w:autoSpaceDN w:val="0"/>
              <w:adjustRightInd w:val="0"/>
              <w:ind w:leftChars="5" w:left="10" w:firstLine="1"/>
              <w:jc w:val="left"/>
              <w:rPr>
                <w:rFonts w:ascii="Calibri" w:eastAsia="宋体" w:hAnsi="Calibri" w:cs="Calibri"/>
                <w:kern w:val="0"/>
                <w:szCs w:val="21"/>
              </w:rPr>
            </w:pPr>
            <w:r w:rsidRPr="000372A8">
              <w:rPr>
                <w:rFonts w:ascii="Calibri" w:eastAsia="宋体" w:hAnsi="Calibri" w:cs="Calibri"/>
                <w:kern w:val="0"/>
                <w:szCs w:val="21"/>
              </w:rPr>
              <w:t>&lt;?xml version="1.0"?&gt;</w:t>
            </w:r>
          </w:p>
          <w:p w:rsidR="00B65A1B" w:rsidRPr="000372A8" w:rsidRDefault="00B65A1B" w:rsidP="00B65A1B">
            <w:pPr>
              <w:autoSpaceDE w:val="0"/>
              <w:autoSpaceDN w:val="0"/>
              <w:adjustRightInd w:val="0"/>
              <w:ind w:leftChars="5" w:left="10" w:firstLine="1"/>
              <w:jc w:val="left"/>
              <w:rPr>
                <w:rFonts w:ascii="Calibri" w:eastAsia="宋体" w:hAnsi="Calibri" w:cs="Calibri"/>
                <w:kern w:val="0"/>
                <w:szCs w:val="21"/>
              </w:rPr>
            </w:pPr>
            <w:r w:rsidRPr="000372A8">
              <w:rPr>
                <w:rFonts w:ascii="Calibri" w:eastAsia="宋体" w:hAnsi="Calibri" w:cs="Calibri"/>
                <w:kern w:val="0"/>
                <w:szCs w:val="21"/>
              </w:rPr>
              <w:t>&lt;RealPlayInfo&gt;</w:t>
            </w:r>
          </w:p>
          <w:p w:rsidR="00B65A1B" w:rsidRPr="000372A8" w:rsidRDefault="00B65A1B" w:rsidP="00B65A1B">
            <w:pPr>
              <w:autoSpaceDE w:val="0"/>
              <w:autoSpaceDN w:val="0"/>
              <w:adjustRightInd w:val="0"/>
              <w:ind w:leftChars="55" w:left="115" w:firstLineChars="100" w:firstLine="210"/>
              <w:jc w:val="left"/>
              <w:rPr>
                <w:rFonts w:ascii="Calibri" w:eastAsia="宋体" w:hAnsi="Calibri" w:cs="Calibri"/>
                <w:kern w:val="0"/>
                <w:szCs w:val="21"/>
              </w:rPr>
            </w:pPr>
            <w:r w:rsidRPr="000372A8">
              <w:rPr>
                <w:rFonts w:ascii="Calibri" w:eastAsia="宋体" w:hAnsi="Calibri" w:cs="Calibri"/>
                <w:kern w:val="0"/>
                <w:szCs w:val="21"/>
              </w:rPr>
              <w:t>&lt;SelectWnd&gt;0&lt;/SelectWnd&gt;  //</w:t>
            </w:r>
            <w:r w:rsidR="00E8795E" w:rsidRPr="000372A8">
              <w:rPr>
                <w:rFonts w:ascii="Calibri" w:eastAsia="宋体" w:cs="Calibri"/>
                <w:kern w:val="0"/>
                <w:szCs w:val="21"/>
              </w:rPr>
              <w:t>触发</w:t>
            </w:r>
            <w:r w:rsidR="00E8795E" w:rsidRPr="000372A8">
              <w:rPr>
                <w:rFonts w:ascii="Calibri" w:eastAsia="宋体" w:cs="Calibri" w:hint="eastAsia"/>
                <w:kern w:val="0"/>
                <w:szCs w:val="21"/>
              </w:rPr>
              <w:t>事件</w:t>
            </w:r>
            <w:r w:rsidRPr="000372A8">
              <w:rPr>
                <w:rFonts w:ascii="Calibri" w:eastAsia="宋体" w:cs="Calibri"/>
                <w:kern w:val="0"/>
                <w:szCs w:val="21"/>
              </w:rPr>
              <w:t>的窗口号，从</w:t>
            </w:r>
            <w:r w:rsidRPr="000372A8">
              <w:rPr>
                <w:rFonts w:ascii="Calibri" w:eastAsia="宋体" w:hAnsi="Calibri" w:cs="Calibri"/>
                <w:kern w:val="0"/>
                <w:szCs w:val="21"/>
              </w:rPr>
              <w:t>0</w:t>
            </w:r>
            <w:r w:rsidRPr="000372A8">
              <w:rPr>
                <w:rFonts w:ascii="Calibri" w:eastAsia="宋体" w:cs="Calibri"/>
                <w:kern w:val="0"/>
                <w:szCs w:val="21"/>
              </w:rPr>
              <w:t>开始</w:t>
            </w:r>
          </w:p>
          <w:p w:rsidR="00B65A1B" w:rsidRPr="000372A8" w:rsidRDefault="00B65A1B" w:rsidP="00B65A1B">
            <w:pPr>
              <w:ind w:leftChars="5" w:left="10" w:firstLine="1"/>
              <w:rPr>
                <w:szCs w:val="21"/>
              </w:rPr>
            </w:pPr>
            <w:r w:rsidRPr="000372A8">
              <w:rPr>
                <w:rFonts w:ascii="Calibri" w:eastAsia="宋体" w:hAnsi="Calibri" w:cs="Calibri"/>
                <w:kern w:val="0"/>
                <w:szCs w:val="21"/>
              </w:rPr>
              <w:t>&lt;/RealPlayInfo&gt;</w:t>
            </w:r>
          </w:p>
        </w:tc>
      </w:tr>
    </w:tbl>
    <w:p w:rsidR="00B65A1B" w:rsidRPr="000372A8" w:rsidRDefault="00B65A1B" w:rsidP="0032343E">
      <w:pPr>
        <w:ind w:left="840"/>
        <w:rPr>
          <w:szCs w:val="21"/>
        </w:rPr>
      </w:pPr>
    </w:p>
    <w:p w:rsidR="00FE3A0E" w:rsidRPr="000372A8" w:rsidRDefault="00FE3A0E" w:rsidP="0032343E">
      <w:pPr>
        <w:ind w:left="840"/>
        <w:rPr>
          <w:szCs w:val="21"/>
        </w:rPr>
      </w:pPr>
      <w:r w:rsidRPr="000372A8">
        <w:rPr>
          <w:szCs w:val="21"/>
        </w:rPr>
        <w:t>cbEvent</w:t>
      </w:r>
      <w:r w:rsidR="00C4118B">
        <w:rPr>
          <w:rFonts w:hint="eastAsia"/>
          <w:szCs w:val="21"/>
        </w:rPr>
        <w:t>是插件的异常事件回调函数，有两</w:t>
      </w:r>
      <w:r w:rsidRPr="000372A8">
        <w:rPr>
          <w:rFonts w:hint="eastAsia"/>
          <w:szCs w:val="21"/>
        </w:rPr>
        <w:t>个参数，第一个参数是事件类型</w:t>
      </w:r>
      <w:r w:rsidRPr="000372A8">
        <w:rPr>
          <w:rFonts w:hint="eastAsia"/>
          <w:szCs w:val="21"/>
        </w:rPr>
        <w:t>(</w:t>
      </w:r>
      <w:r w:rsidRPr="000372A8">
        <w:rPr>
          <w:rFonts w:hint="eastAsia"/>
          <w:szCs w:val="21"/>
        </w:rPr>
        <w:t>具体值在异常事件回调中有说明</w:t>
      </w:r>
      <w:r w:rsidRPr="000372A8">
        <w:rPr>
          <w:rFonts w:hint="eastAsia"/>
          <w:szCs w:val="21"/>
        </w:rPr>
        <w:t>)</w:t>
      </w:r>
      <w:r w:rsidRPr="000372A8">
        <w:rPr>
          <w:rFonts w:hint="eastAsia"/>
          <w:szCs w:val="21"/>
        </w:rPr>
        <w:t>，第二个是触发事件的窗口号。</w:t>
      </w:r>
    </w:p>
    <w:p w:rsidR="002C669B" w:rsidRPr="000372A8" w:rsidRDefault="002C669B" w:rsidP="007305C4">
      <w:pPr>
        <w:pStyle w:val="3"/>
      </w:pPr>
      <w:bookmarkStart w:id="37" w:name="_Toc179623907"/>
      <w:r w:rsidRPr="000372A8">
        <w:rPr>
          <w:rFonts w:hint="eastAsia"/>
        </w:rPr>
        <w:t>嵌入播放插件</w:t>
      </w:r>
      <w:bookmarkEnd w:id="37"/>
    </w:p>
    <w:p w:rsidR="002C669B" w:rsidRPr="000372A8" w:rsidRDefault="002C669B" w:rsidP="002C669B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InsertOBJECTPlugin(szContainerID)</w:t>
      </w:r>
    </w:p>
    <w:p w:rsidR="009075F0" w:rsidRPr="000372A8" w:rsidRDefault="009075F0" w:rsidP="002C669B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="001A2FA5"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在</w:t>
      </w:r>
      <w:r w:rsidRPr="000372A8">
        <w:rPr>
          <w:rFonts w:hint="eastAsia"/>
          <w:szCs w:val="21"/>
        </w:rPr>
        <w:t>HTML DOM</w:t>
      </w:r>
      <w:r w:rsidRPr="000372A8">
        <w:rPr>
          <w:rFonts w:hint="eastAsia"/>
          <w:szCs w:val="21"/>
        </w:rPr>
        <w:t>元素中插入播放插件</w:t>
      </w:r>
    </w:p>
    <w:p w:rsidR="002C669B" w:rsidRPr="000372A8" w:rsidRDefault="002C669B" w:rsidP="002C669B">
      <w:pPr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szContainerID</w:t>
      </w:r>
      <w:r w:rsidRPr="000372A8">
        <w:rPr>
          <w:rFonts w:hint="eastAsia"/>
          <w:szCs w:val="21"/>
        </w:rPr>
        <w:tab/>
      </w:r>
      <w:r w:rsidR="00EB2C0A" w:rsidRPr="000372A8">
        <w:rPr>
          <w:rFonts w:hint="eastAsia"/>
          <w:szCs w:val="21"/>
        </w:rPr>
        <w:t>插件容器的</w:t>
      </w:r>
      <w:r w:rsidR="00EB2C0A" w:rsidRPr="000372A8">
        <w:rPr>
          <w:rFonts w:hint="eastAsia"/>
          <w:szCs w:val="21"/>
        </w:rPr>
        <w:t>ID</w:t>
      </w:r>
      <w:r w:rsidR="009075F0" w:rsidRPr="000372A8">
        <w:rPr>
          <w:rFonts w:hint="eastAsia"/>
          <w:szCs w:val="21"/>
        </w:rPr>
        <w:t>，</w:t>
      </w:r>
      <w:r w:rsidR="009075F0" w:rsidRPr="000372A8">
        <w:rPr>
          <w:rFonts w:hint="eastAsia"/>
          <w:szCs w:val="21"/>
        </w:rPr>
        <w:t>HTML</w:t>
      </w:r>
      <w:r w:rsidR="009075F0" w:rsidRPr="000372A8">
        <w:rPr>
          <w:rFonts w:hint="eastAsia"/>
          <w:szCs w:val="21"/>
        </w:rPr>
        <w:t>的</w:t>
      </w:r>
      <w:r w:rsidR="009075F0" w:rsidRPr="000372A8">
        <w:rPr>
          <w:rFonts w:hint="eastAsia"/>
          <w:szCs w:val="21"/>
        </w:rPr>
        <w:t>DOM</w:t>
      </w:r>
      <w:r w:rsidR="009075F0" w:rsidRPr="000372A8">
        <w:rPr>
          <w:rFonts w:hint="eastAsia"/>
          <w:szCs w:val="21"/>
        </w:rPr>
        <w:t>元素</w:t>
      </w:r>
    </w:p>
    <w:p w:rsidR="009075F0" w:rsidRPr="000372A8" w:rsidRDefault="009075F0" w:rsidP="002C669B">
      <w:pPr>
        <w:rPr>
          <w:szCs w:val="21"/>
        </w:rPr>
      </w:pPr>
      <w:r w:rsidRPr="000372A8">
        <w:rPr>
          <w:rFonts w:hint="eastAsia"/>
          <w:szCs w:val="21"/>
        </w:rPr>
        <w:t>返回值：</w:t>
      </w:r>
      <w:r w:rsidR="00974046">
        <w:rPr>
          <w:rFonts w:hint="eastAsia"/>
          <w:szCs w:val="21"/>
        </w:rPr>
        <w:t>Promise</w:t>
      </w:r>
      <w:r w:rsidR="00974046">
        <w:rPr>
          <w:rFonts w:hint="eastAsia"/>
          <w:szCs w:val="21"/>
        </w:rPr>
        <w:t>对象</w:t>
      </w:r>
    </w:p>
    <w:p w:rsidR="00AD5B09" w:rsidRPr="000372A8" w:rsidRDefault="007305C4" w:rsidP="00F82829">
      <w:pPr>
        <w:pStyle w:val="2"/>
        <w:ind w:left="567" w:hanging="567"/>
      </w:pPr>
      <w:bookmarkStart w:id="38" w:name="_Toc179623908"/>
      <w:r w:rsidRPr="000372A8">
        <w:rPr>
          <w:rFonts w:hint="eastAsia"/>
        </w:rPr>
        <w:lastRenderedPageBreak/>
        <w:t>获取设备信息</w:t>
      </w:r>
      <w:bookmarkEnd w:id="38"/>
    </w:p>
    <w:p w:rsidR="00AD5B09" w:rsidRPr="000372A8" w:rsidRDefault="00AD5B09" w:rsidP="007305C4">
      <w:pPr>
        <w:pStyle w:val="3"/>
      </w:pPr>
      <w:bookmarkStart w:id="39" w:name="_Toc179623909"/>
      <w:r w:rsidRPr="000372A8">
        <w:rPr>
          <w:rFonts w:hint="eastAsia"/>
        </w:rPr>
        <w:t>登录设备</w:t>
      </w:r>
      <w:bookmarkEnd w:id="39"/>
    </w:p>
    <w:p w:rsidR="00AD5B09" w:rsidRPr="000372A8" w:rsidRDefault="00AD5B09" w:rsidP="00AD5B09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Login(szIP, iPrototocol, iPort, szUserName, szPassword, options)</w:t>
      </w:r>
    </w:p>
    <w:p w:rsidR="00AD5B09" w:rsidRPr="000372A8" w:rsidRDefault="00AD5B09" w:rsidP="00AD5B09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登录设备</w:t>
      </w:r>
    </w:p>
    <w:p w:rsidR="00AD5B09" w:rsidRPr="000372A8" w:rsidRDefault="00AD5B09" w:rsidP="00AD5B09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1A2FA5" w:rsidRPr="000372A8">
        <w:rPr>
          <w:rFonts w:hint="eastAsia"/>
          <w:szCs w:val="21"/>
        </w:rPr>
        <w:t xml:space="preserve"> </w:t>
      </w:r>
      <w:r w:rsidRPr="000372A8">
        <w:rPr>
          <w:szCs w:val="21"/>
        </w:rPr>
        <w:t>szIP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设备的</w:t>
      </w:r>
      <w:r w:rsidRPr="000372A8">
        <w:rPr>
          <w:rFonts w:hint="eastAsia"/>
          <w:szCs w:val="21"/>
        </w:rPr>
        <w:t>IP</w:t>
      </w:r>
      <w:r w:rsidRPr="000372A8">
        <w:rPr>
          <w:rFonts w:hint="eastAsia"/>
          <w:szCs w:val="21"/>
        </w:rPr>
        <w:t>地址</w:t>
      </w:r>
    </w:p>
    <w:p w:rsidR="00AD5B09" w:rsidRPr="000372A8" w:rsidRDefault="00AD5B09" w:rsidP="00AD5B09">
      <w:pPr>
        <w:ind w:left="420" w:firstLine="420"/>
        <w:rPr>
          <w:szCs w:val="21"/>
        </w:rPr>
      </w:pPr>
      <w:r w:rsidRPr="000372A8">
        <w:rPr>
          <w:szCs w:val="21"/>
        </w:rPr>
        <w:t>iPrototocol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  <w:t>http</w:t>
      </w:r>
      <w:r w:rsidRPr="000372A8">
        <w:rPr>
          <w:rFonts w:hint="eastAsia"/>
          <w:szCs w:val="21"/>
        </w:rPr>
        <w:t>协议，</w:t>
      </w:r>
      <w:r w:rsidRPr="000372A8">
        <w:rPr>
          <w:rFonts w:hint="eastAsia"/>
          <w:szCs w:val="21"/>
        </w:rPr>
        <w:t>1</w:t>
      </w:r>
      <w:r w:rsidRPr="000372A8">
        <w:rPr>
          <w:rFonts w:hint="eastAsia"/>
          <w:szCs w:val="21"/>
        </w:rPr>
        <w:t>表示</w:t>
      </w:r>
      <w:r w:rsidRPr="000372A8">
        <w:rPr>
          <w:rFonts w:hint="eastAsia"/>
          <w:szCs w:val="21"/>
        </w:rPr>
        <w:t>http</w:t>
      </w:r>
      <w:r w:rsidRPr="000372A8">
        <w:rPr>
          <w:rFonts w:hint="eastAsia"/>
          <w:szCs w:val="21"/>
        </w:rPr>
        <w:t>协议</w:t>
      </w:r>
      <w:r w:rsidRPr="000372A8">
        <w:rPr>
          <w:rFonts w:hint="eastAsia"/>
          <w:szCs w:val="21"/>
        </w:rPr>
        <w:t xml:space="preserve"> 2</w:t>
      </w:r>
      <w:r w:rsidRPr="000372A8">
        <w:rPr>
          <w:rFonts w:hint="eastAsia"/>
          <w:szCs w:val="21"/>
        </w:rPr>
        <w:t>表示</w:t>
      </w:r>
      <w:r w:rsidRPr="000372A8">
        <w:rPr>
          <w:rFonts w:hint="eastAsia"/>
          <w:szCs w:val="21"/>
        </w:rPr>
        <w:t>https</w:t>
      </w:r>
      <w:r w:rsidRPr="000372A8">
        <w:rPr>
          <w:rFonts w:hint="eastAsia"/>
          <w:szCs w:val="21"/>
        </w:rPr>
        <w:t>协议</w:t>
      </w:r>
    </w:p>
    <w:p w:rsidR="00AD5B09" w:rsidRPr="000372A8" w:rsidRDefault="00AD5B09" w:rsidP="00AD5B09">
      <w:pPr>
        <w:ind w:left="2516" w:hanging="1676"/>
        <w:rPr>
          <w:szCs w:val="21"/>
        </w:rPr>
      </w:pPr>
      <w:r w:rsidRPr="000372A8">
        <w:rPr>
          <w:szCs w:val="21"/>
        </w:rPr>
        <w:t>iPort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登录设备的</w:t>
      </w:r>
      <w:r w:rsidRPr="000372A8">
        <w:rPr>
          <w:rFonts w:hint="eastAsia"/>
          <w:szCs w:val="21"/>
        </w:rPr>
        <w:t>http/https</w:t>
      </w:r>
      <w:r w:rsidRPr="000372A8">
        <w:rPr>
          <w:rFonts w:hint="eastAsia"/>
          <w:szCs w:val="21"/>
        </w:rPr>
        <w:t>端口号，根据</w:t>
      </w:r>
      <w:r w:rsidRPr="000372A8">
        <w:rPr>
          <w:szCs w:val="21"/>
        </w:rPr>
        <w:t>iPrototocol</w:t>
      </w:r>
      <w:r w:rsidRPr="000372A8">
        <w:rPr>
          <w:rFonts w:hint="eastAsia"/>
          <w:szCs w:val="21"/>
        </w:rPr>
        <w:t>选择传入不同的端口</w:t>
      </w:r>
    </w:p>
    <w:p w:rsidR="00AD5B09" w:rsidRPr="000372A8" w:rsidRDefault="00AD5B09" w:rsidP="00AD5B09">
      <w:pPr>
        <w:ind w:left="2516" w:hanging="1676"/>
        <w:rPr>
          <w:szCs w:val="21"/>
        </w:rPr>
      </w:pPr>
      <w:r w:rsidRPr="000372A8">
        <w:rPr>
          <w:szCs w:val="21"/>
        </w:rPr>
        <w:t>szUserName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登录用户名称</w:t>
      </w:r>
    </w:p>
    <w:p w:rsidR="00AD5B09" w:rsidRPr="000372A8" w:rsidRDefault="00AD5B09" w:rsidP="00AD5B09">
      <w:pPr>
        <w:ind w:left="2516" w:hanging="1676"/>
        <w:rPr>
          <w:szCs w:val="21"/>
        </w:rPr>
      </w:pPr>
      <w:r w:rsidRPr="000372A8">
        <w:rPr>
          <w:szCs w:val="21"/>
        </w:rPr>
        <w:t>szPassword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用户密码</w:t>
      </w:r>
    </w:p>
    <w:p w:rsidR="00AD5B09" w:rsidRPr="000372A8" w:rsidRDefault="00AD5B09" w:rsidP="00AD5B09">
      <w:pPr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可选参数对象</w:t>
      </w:r>
      <w:r w:rsidRPr="000372A8">
        <w:rPr>
          <w:rFonts w:hint="eastAsia"/>
          <w:szCs w:val="21"/>
        </w:rPr>
        <w:t xml:space="preserve">: </w:t>
      </w:r>
    </w:p>
    <w:p w:rsidR="00AD5B09" w:rsidRPr="000372A8" w:rsidRDefault="00AD5B09" w:rsidP="00AD5B09">
      <w:pPr>
        <w:ind w:left="3776" w:hanging="1256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</w:t>
      </w:r>
      <w:r w:rsidR="000354B8" w:rsidRPr="000372A8">
        <w:rPr>
          <w:rFonts w:hint="eastAsia"/>
          <w:szCs w:val="21"/>
        </w:rPr>
        <w:t>，有一个参数，表示返回的</w:t>
      </w:r>
      <w:r w:rsidR="000354B8" w:rsidRPr="000372A8">
        <w:rPr>
          <w:rFonts w:hint="eastAsia"/>
          <w:szCs w:val="21"/>
        </w:rPr>
        <w:t>XML</w:t>
      </w:r>
      <w:r w:rsidR="000354B8" w:rsidRPr="000372A8">
        <w:rPr>
          <w:rFonts w:hint="eastAsia"/>
          <w:szCs w:val="21"/>
        </w:rPr>
        <w:t>内容。</w:t>
      </w:r>
    </w:p>
    <w:p w:rsidR="00AD5B09" w:rsidRPr="000372A8" w:rsidRDefault="00AD5B09" w:rsidP="00AD5B09">
      <w:pPr>
        <w:ind w:left="3776" w:hanging="1256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</w:t>
      </w:r>
      <w:r w:rsidR="009C0E17">
        <w:rPr>
          <w:rFonts w:hint="eastAsia"/>
          <w:szCs w:val="21"/>
        </w:rPr>
        <w:t>，有一</w:t>
      </w:r>
      <w:r w:rsidR="000354B8" w:rsidRPr="000372A8">
        <w:rPr>
          <w:rFonts w:hint="eastAsia"/>
          <w:szCs w:val="21"/>
        </w:rPr>
        <w:t>个参数，</w:t>
      </w:r>
      <w:r w:rsidR="008C39DC">
        <w:rPr>
          <w:rFonts w:hint="eastAsia"/>
          <w:szCs w:val="21"/>
        </w:rPr>
        <w:t>表示</w:t>
      </w:r>
      <w:r w:rsidR="009C0E17">
        <w:rPr>
          <w:rFonts w:hint="eastAsia"/>
          <w:szCs w:val="21"/>
        </w:rPr>
        <w:t>错误</w:t>
      </w:r>
      <w:r w:rsidR="00264F12">
        <w:rPr>
          <w:rFonts w:hint="eastAsia"/>
          <w:szCs w:val="21"/>
        </w:rPr>
        <w:t>信息</w:t>
      </w:r>
    </w:p>
    <w:p w:rsidR="00AD5B09" w:rsidRPr="000372A8" w:rsidRDefault="00CC295F" w:rsidP="00AD5B09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 w:rsidR="00895EC5">
        <w:rPr>
          <w:rFonts w:hint="eastAsia"/>
          <w:szCs w:val="21"/>
        </w:rPr>
        <w:t>对象</w:t>
      </w:r>
    </w:p>
    <w:p w:rsidR="00AD5B09" w:rsidRPr="000372A8" w:rsidRDefault="00AD5B09" w:rsidP="0063661F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ab/>
      </w:r>
      <w:r w:rsidR="00AD5A19" w:rsidRPr="000372A8">
        <w:rPr>
          <w:rFonts w:hint="eastAsia"/>
          <w:szCs w:val="21"/>
        </w:rPr>
        <w:t>调用该</w:t>
      </w:r>
      <w:r w:rsidRPr="000372A8">
        <w:rPr>
          <w:rFonts w:hint="eastAsia"/>
          <w:szCs w:val="21"/>
        </w:rPr>
        <w:t>函数登录设备，如果登录成功，即选定了</w:t>
      </w:r>
      <w:r w:rsidRPr="000372A8">
        <w:rPr>
          <w:rFonts w:hint="eastAsia"/>
          <w:szCs w:val="21"/>
        </w:rPr>
        <w:t>http/https</w:t>
      </w:r>
      <w:r w:rsidRPr="000372A8">
        <w:rPr>
          <w:rFonts w:hint="eastAsia"/>
          <w:szCs w:val="21"/>
        </w:rPr>
        <w:t>协议，以后都采用选定好的协议和设备进行交互。交互成功，会调用用户成功回调函数，失败则调用失败回调函数</w:t>
      </w:r>
      <w:r w:rsidR="0063661F" w:rsidRPr="000372A8">
        <w:rPr>
          <w:rFonts w:hint="eastAsia"/>
          <w:szCs w:val="21"/>
        </w:rPr>
        <w:t>。</w:t>
      </w:r>
    </w:p>
    <w:p w:rsidR="00CF2668" w:rsidRPr="000372A8" w:rsidRDefault="00CF2668" w:rsidP="0063661F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示例：</w:t>
      </w:r>
      <w:r w:rsidRPr="000372A8">
        <w:rPr>
          <w:rFonts w:hint="eastAsia"/>
          <w:szCs w:val="21"/>
        </w:rPr>
        <w:t xml:space="preserve">  </w:t>
      </w:r>
    </w:p>
    <w:tbl>
      <w:tblPr>
        <w:tblStyle w:val="ab"/>
        <w:tblW w:w="0" w:type="auto"/>
        <w:tblInd w:w="83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AEAEA"/>
        <w:tblLook w:val="04A0" w:firstRow="1" w:lastRow="0" w:firstColumn="1" w:lastColumn="0" w:noHBand="0" w:noVBand="1"/>
      </w:tblPr>
      <w:tblGrid>
        <w:gridCol w:w="9126"/>
      </w:tblGrid>
      <w:tr w:rsidR="000372A8" w:rsidRPr="000372A8" w:rsidTr="00CF2668">
        <w:tc>
          <w:tcPr>
            <w:tcW w:w="9962" w:type="dxa"/>
            <w:shd w:val="clear" w:color="auto" w:fill="EAEAEA"/>
          </w:tcPr>
          <w:p w:rsidR="00CF2668" w:rsidRPr="000372A8" w:rsidRDefault="00CF2668" w:rsidP="00CF2668">
            <w:pPr>
              <w:jc w:val="left"/>
              <w:rPr>
                <w:szCs w:val="21"/>
              </w:rPr>
            </w:pPr>
            <w:r w:rsidRPr="000372A8">
              <w:rPr>
                <w:szCs w:val="21"/>
              </w:rPr>
              <w:t>WebVideoCtrl.I_Login(szIP, 1, szPort, szUsername, szPassword, {</w:t>
            </w:r>
          </w:p>
          <w:p w:rsidR="00CF2668" w:rsidRPr="000372A8" w:rsidRDefault="00CF2668" w:rsidP="00CF2668">
            <w:pPr>
              <w:jc w:val="left"/>
              <w:rPr>
                <w:szCs w:val="21"/>
              </w:rPr>
            </w:pPr>
            <w:r w:rsidRPr="000372A8">
              <w:rPr>
                <w:szCs w:val="21"/>
              </w:rPr>
              <w:t> success: function(xmlDoc) {  //</w:t>
            </w:r>
            <w:r w:rsidRPr="000372A8">
              <w:rPr>
                <w:rFonts w:hint="eastAsia"/>
                <w:szCs w:val="21"/>
              </w:rPr>
              <w:t>成功的回调函数</w:t>
            </w:r>
          </w:p>
          <w:p w:rsidR="00CF2668" w:rsidRPr="000372A8" w:rsidRDefault="00CF2668" w:rsidP="00CF2668">
            <w:pPr>
              <w:jc w:val="left"/>
              <w:rPr>
                <w:szCs w:val="21"/>
              </w:rPr>
            </w:pPr>
            <w:r w:rsidRPr="000372A8">
              <w:rPr>
                <w:szCs w:val="21"/>
              </w:rPr>
              <w:t>        showOPInfo(szIP + " </w:t>
            </w:r>
            <w:r w:rsidRPr="000372A8">
              <w:rPr>
                <w:rFonts w:hint="eastAsia"/>
                <w:szCs w:val="21"/>
              </w:rPr>
              <w:t>登录成功！</w:t>
            </w:r>
            <w:r w:rsidRPr="000372A8">
              <w:rPr>
                <w:szCs w:val="21"/>
              </w:rPr>
              <w:t>");</w:t>
            </w:r>
          </w:p>
          <w:p w:rsidR="00CF2668" w:rsidRPr="000372A8" w:rsidRDefault="00CF2668" w:rsidP="00CF2668">
            <w:pPr>
              <w:jc w:val="left"/>
              <w:rPr>
                <w:szCs w:val="21"/>
              </w:rPr>
            </w:pPr>
            <w:r w:rsidRPr="000372A8">
              <w:rPr>
                <w:szCs w:val="21"/>
              </w:rPr>
              <w:t>        $("#ip").prepend("&lt;option value='" + szIP + "'&gt;" + szIP + "&lt;/option&gt;");</w:t>
            </w:r>
          </w:p>
          <w:p w:rsidR="00CF2668" w:rsidRPr="000372A8" w:rsidRDefault="00CF2668" w:rsidP="00CF2668">
            <w:pPr>
              <w:jc w:val="left"/>
              <w:rPr>
                <w:szCs w:val="21"/>
              </w:rPr>
            </w:pPr>
            <w:r w:rsidRPr="000372A8">
              <w:rPr>
                <w:szCs w:val="21"/>
              </w:rPr>
              <w:t>        setTimeout(function () {</w:t>
            </w:r>
          </w:p>
          <w:p w:rsidR="00CF2668" w:rsidRPr="000372A8" w:rsidRDefault="00CF2668" w:rsidP="00CF2668">
            <w:pPr>
              <w:jc w:val="left"/>
              <w:rPr>
                <w:szCs w:val="21"/>
              </w:rPr>
            </w:pPr>
            <w:r w:rsidRPr="000372A8">
              <w:rPr>
                <w:szCs w:val="21"/>
              </w:rPr>
              <w:t>           $("#ip").val(szIP);</w:t>
            </w:r>
          </w:p>
          <w:p w:rsidR="00CF2668" w:rsidRPr="000372A8" w:rsidRDefault="00CF2668" w:rsidP="00CF2668">
            <w:pPr>
              <w:jc w:val="left"/>
              <w:rPr>
                <w:szCs w:val="21"/>
              </w:rPr>
            </w:pPr>
            <w:r w:rsidRPr="000372A8">
              <w:rPr>
                <w:szCs w:val="21"/>
              </w:rPr>
              <w:t>           getChannelInfo();</w:t>
            </w:r>
          </w:p>
          <w:p w:rsidR="00CF2668" w:rsidRPr="000372A8" w:rsidRDefault="00CF2668" w:rsidP="00CF2668">
            <w:pPr>
              <w:jc w:val="left"/>
              <w:rPr>
                <w:szCs w:val="21"/>
              </w:rPr>
            </w:pPr>
            <w:r w:rsidRPr="000372A8">
              <w:rPr>
                <w:szCs w:val="21"/>
              </w:rPr>
              <w:t>        }, 10);</w:t>
            </w:r>
          </w:p>
          <w:p w:rsidR="00CF2668" w:rsidRPr="000372A8" w:rsidRDefault="00CF2668" w:rsidP="00CF2668">
            <w:pPr>
              <w:jc w:val="left"/>
              <w:rPr>
                <w:szCs w:val="21"/>
              </w:rPr>
            </w:pPr>
            <w:r w:rsidRPr="000372A8">
              <w:rPr>
                <w:szCs w:val="21"/>
              </w:rPr>
              <w:t>    },</w:t>
            </w:r>
          </w:p>
          <w:p w:rsidR="00CF2668" w:rsidRPr="000372A8" w:rsidRDefault="00EF291B" w:rsidP="00CF2668">
            <w:pPr>
              <w:jc w:val="left"/>
              <w:rPr>
                <w:szCs w:val="21"/>
              </w:rPr>
            </w:pPr>
            <w:r w:rsidRPr="000372A8">
              <w:rPr>
                <w:szCs w:val="21"/>
              </w:rPr>
              <w:t>error: function</w:t>
            </w:r>
            <w:r w:rsidR="00CF2668" w:rsidRPr="000372A8">
              <w:rPr>
                <w:szCs w:val="21"/>
              </w:rPr>
              <w:t>() { //</w:t>
            </w:r>
            <w:r w:rsidR="00CF2668" w:rsidRPr="000372A8">
              <w:rPr>
                <w:rFonts w:hint="eastAsia"/>
                <w:szCs w:val="21"/>
              </w:rPr>
              <w:t>失败的回调函数</w:t>
            </w:r>
          </w:p>
          <w:p w:rsidR="00CF2668" w:rsidRPr="000372A8" w:rsidRDefault="00CF2668" w:rsidP="00CF2668">
            <w:pPr>
              <w:jc w:val="left"/>
              <w:rPr>
                <w:szCs w:val="21"/>
              </w:rPr>
            </w:pPr>
            <w:r w:rsidRPr="000372A8">
              <w:rPr>
                <w:szCs w:val="21"/>
              </w:rPr>
              <w:t>      showOPInfo(szIP + " </w:t>
            </w:r>
            <w:r w:rsidRPr="000372A8">
              <w:rPr>
                <w:rFonts w:hint="eastAsia"/>
                <w:szCs w:val="21"/>
              </w:rPr>
              <w:t>登录失败</w:t>
            </w:r>
            <w:r w:rsidRPr="000372A8">
              <w:rPr>
                <w:rFonts w:hint="eastAsia"/>
                <w:szCs w:val="21"/>
              </w:rPr>
              <w:t>!</w:t>
            </w:r>
            <w:r w:rsidRPr="000372A8">
              <w:rPr>
                <w:szCs w:val="21"/>
              </w:rPr>
              <w:t>");</w:t>
            </w:r>
          </w:p>
          <w:p w:rsidR="00CF2668" w:rsidRPr="000372A8" w:rsidRDefault="00CF2668" w:rsidP="00CF2668">
            <w:pPr>
              <w:jc w:val="left"/>
              <w:rPr>
                <w:szCs w:val="21"/>
              </w:rPr>
            </w:pPr>
            <w:r w:rsidRPr="000372A8">
              <w:rPr>
                <w:szCs w:val="21"/>
              </w:rPr>
              <w:t>    }</w:t>
            </w:r>
          </w:p>
          <w:p w:rsidR="00CF2668" w:rsidRPr="000372A8" w:rsidRDefault="00CF2668" w:rsidP="00CF2668">
            <w:pPr>
              <w:rPr>
                <w:szCs w:val="21"/>
              </w:rPr>
            </w:pPr>
            <w:r w:rsidRPr="000372A8">
              <w:rPr>
                <w:szCs w:val="21"/>
              </w:rPr>
              <w:t>});</w:t>
            </w:r>
          </w:p>
        </w:tc>
      </w:tr>
    </w:tbl>
    <w:p w:rsidR="00AD5B09" w:rsidRPr="000372A8" w:rsidRDefault="00AD5B09" w:rsidP="007305C4">
      <w:pPr>
        <w:pStyle w:val="3"/>
      </w:pPr>
      <w:bookmarkStart w:id="40" w:name="_Toc179623910"/>
      <w:r w:rsidRPr="000372A8">
        <w:rPr>
          <w:rFonts w:hint="eastAsia"/>
        </w:rPr>
        <w:t>登出设备</w:t>
      </w:r>
      <w:bookmarkEnd w:id="40"/>
    </w:p>
    <w:p w:rsidR="00AD5B09" w:rsidRPr="000372A8" w:rsidRDefault="00AD5B09" w:rsidP="00AD5B09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Logout(</w:t>
      </w:r>
      <w:r w:rsidR="000355EC" w:rsidRPr="000372A8">
        <w:rPr>
          <w:szCs w:val="21"/>
        </w:rPr>
        <w:t>szDeviceIdentify</w:t>
      </w:r>
      <w:r w:rsidRPr="000372A8">
        <w:rPr>
          <w:szCs w:val="21"/>
        </w:rPr>
        <w:t>)</w:t>
      </w:r>
    </w:p>
    <w:p w:rsidR="00AD5B09" w:rsidRPr="000372A8" w:rsidRDefault="00AD5B09" w:rsidP="00AD5B09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登出设备</w:t>
      </w:r>
    </w:p>
    <w:p w:rsidR="00AD5B09" w:rsidRPr="000372A8" w:rsidRDefault="00AD5B09" w:rsidP="00AD5B09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1A2FA5" w:rsidRPr="000372A8">
        <w:rPr>
          <w:rFonts w:hint="eastAsia"/>
          <w:szCs w:val="21"/>
        </w:rPr>
        <w:t xml:space="preserve"> </w:t>
      </w:r>
      <w:r w:rsidR="000355EC" w:rsidRPr="000372A8">
        <w:rPr>
          <w:szCs w:val="21"/>
        </w:rPr>
        <w:t>szDeviceIdentify</w:t>
      </w:r>
      <w:r w:rsidR="000355EC" w:rsidRPr="000372A8">
        <w:rPr>
          <w:rFonts w:hint="eastAsia"/>
          <w:szCs w:val="21"/>
        </w:rPr>
        <w:tab/>
      </w:r>
      <w:r w:rsidR="000355EC" w:rsidRPr="000372A8">
        <w:rPr>
          <w:rFonts w:hint="eastAsia"/>
          <w:szCs w:val="21"/>
        </w:rPr>
        <w:t>设备标识（</w:t>
      </w:r>
      <w:r w:rsidR="000355EC" w:rsidRPr="000372A8">
        <w:rPr>
          <w:rFonts w:hint="eastAsia"/>
          <w:szCs w:val="21"/>
        </w:rPr>
        <w:t>IP_Port</w:t>
      </w:r>
      <w:r w:rsidR="000355EC" w:rsidRPr="000372A8">
        <w:rPr>
          <w:rFonts w:hint="eastAsia"/>
          <w:szCs w:val="21"/>
        </w:rPr>
        <w:t>）</w:t>
      </w:r>
    </w:p>
    <w:p w:rsidR="00AD5B09" w:rsidRPr="000372A8" w:rsidRDefault="00AD5B09" w:rsidP="00AD5B09">
      <w:pPr>
        <w:rPr>
          <w:szCs w:val="21"/>
        </w:rPr>
      </w:pPr>
      <w:r w:rsidRPr="000372A8">
        <w:rPr>
          <w:rFonts w:hint="eastAsia"/>
          <w:szCs w:val="21"/>
        </w:rPr>
        <w:t>返回值：</w:t>
      </w:r>
      <w:r w:rsidR="00295DB0">
        <w:rPr>
          <w:rFonts w:hint="eastAsia"/>
          <w:szCs w:val="21"/>
        </w:rPr>
        <w:t>Promise</w:t>
      </w:r>
      <w:r w:rsidR="00295DB0">
        <w:rPr>
          <w:rFonts w:hint="eastAsia"/>
          <w:szCs w:val="21"/>
        </w:rPr>
        <w:t>对象</w:t>
      </w:r>
    </w:p>
    <w:p w:rsidR="00AD5B09" w:rsidRPr="000372A8" w:rsidRDefault="00AD5B09" w:rsidP="00AD5B09">
      <w:pPr>
        <w:ind w:left="836" w:hanging="836"/>
      </w:pPr>
    </w:p>
    <w:p w:rsidR="00AD5B09" w:rsidRPr="000372A8" w:rsidRDefault="00AD5B09" w:rsidP="00AD5B09">
      <w:pPr>
        <w:ind w:left="836" w:hanging="836"/>
      </w:pPr>
    </w:p>
    <w:p w:rsidR="00F14A02" w:rsidRPr="000372A8" w:rsidRDefault="00F14A02" w:rsidP="007305C4">
      <w:pPr>
        <w:pStyle w:val="3"/>
      </w:pPr>
      <w:bookmarkStart w:id="41" w:name="_Toc179623911"/>
      <w:r w:rsidRPr="000372A8">
        <w:rPr>
          <w:rFonts w:hint="eastAsia"/>
        </w:rPr>
        <w:lastRenderedPageBreak/>
        <w:t>获取设备基本信息</w:t>
      </w:r>
      <w:bookmarkEnd w:id="41"/>
    </w:p>
    <w:p w:rsidR="00F14A02" w:rsidRPr="000372A8" w:rsidRDefault="00F14A02" w:rsidP="00F14A02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GetDeviceInfo(</w:t>
      </w:r>
      <w:r w:rsidR="00B51B3D" w:rsidRPr="000372A8">
        <w:rPr>
          <w:szCs w:val="21"/>
        </w:rPr>
        <w:t>szDeviceIdentify</w:t>
      </w:r>
      <w:r w:rsidRPr="000372A8">
        <w:rPr>
          <w:szCs w:val="21"/>
        </w:rPr>
        <w:t>, options)</w:t>
      </w:r>
    </w:p>
    <w:p w:rsidR="00F14A02" w:rsidRPr="000372A8" w:rsidRDefault="00F14A02" w:rsidP="00F14A02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="003031D8" w:rsidRPr="000372A8">
        <w:rPr>
          <w:rFonts w:hint="eastAsia"/>
          <w:szCs w:val="21"/>
        </w:rPr>
        <w:t>获取设备基本信息</w:t>
      </w:r>
    </w:p>
    <w:p w:rsidR="00F14A02" w:rsidRPr="000372A8" w:rsidRDefault="00F14A02" w:rsidP="00F14A02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1A2FA5" w:rsidRPr="000372A8">
        <w:rPr>
          <w:rFonts w:hint="eastAsia"/>
          <w:szCs w:val="21"/>
        </w:rPr>
        <w:t xml:space="preserve"> </w:t>
      </w:r>
      <w:r w:rsidR="006F06BE" w:rsidRPr="000372A8">
        <w:rPr>
          <w:szCs w:val="21"/>
        </w:rPr>
        <w:t>szDeviceIdentify</w:t>
      </w:r>
      <w:r w:rsidR="006F06BE" w:rsidRPr="000372A8">
        <w:rPr>
          <w:rFonts w:hint="eastAsia"/>
          <w:szCs w:val="21"/>
        </w:rPr>
        <w:tab/>
      </w:r>
      <w:r w:rsidR="006F06BE" w:rsidRPr="000372A8">
        <w:rPr>
          <w:rFonts w:hint="eastAsia"/>
          <w:szCs w:val="21"/>
        </w:rPr>
        <w:t>设备标识（</w:t>
      </w:r>
      <w:r w:rsidR="006F06BE" w:rsidRPr="000372A8">
        <w:rPr>
          <w:rFonts w:hint="eastAsia"/>
          <w:szCs w:val="21"/>
        </w:rPr>
        <w:t>IP_Port</w:t>
      </w:r>
      <w:r w:rsidR="006F06BE" w:rsidRPr="000372A8">
        <w:rPr>
          <w:rFonts w:hint="eastAsia"/>
          <w:szCs w:val="21"/>
        </w:rPr>
        <w:t>）</w:t>
      </w:r>
    </w:p>
    <w:p w:rsidR="00F14A02" w:rsidRPr="000372A8" w:rsidRDefault="00F14A02" w:rsidP="002D30E9">
      <w:pPr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可选参数对象</w:t>
      </w:r>
      <w:r w:rsidRPr="000372A8">
        <w:rPr>
          <w:rFonts w:hint="eastAsia"/>
          <w:szCs w:val="21"/>
        </w:rPr>
        <w:t xml:space="preserve">: </w:t>
      </w:r>
    </w:p>
    <w:p w:rsidR="000354B8" w:rsidRPr="000372A8" w:rsidRDefault="000354B8" w:rsidP="000354B8">
      <w:pPr>
        <w:ind w:left="3776" w:hanging="1256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，有一个参数，表示返回的</w:t>
      </w: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内容。</w:t>
      </w:r>
    </w:p>
    <w:p w:rsidR="000354B8" w:rsidRPr="000372A8" w:rsidRDefault="000354B8" w:rsidP="000354B8">
      <w:pPr>
        <w:ind w:left="3776" w:hanging="1256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，</w:t>
      </w:r>
      <w:r w:rsidR="008C39DC" w:rsidRPr="000372A8">
        <w:rPr>
          <w:rFonts w:hint="eastAsia"/>
          <w:szCs w:val="21"/>
        </w:rPr>
        <w:t>有一个参数</w:t>
      </w:r>
      <w:r w:rsidRPr="000372A8">
        <w:rPr>
          <w:rFonts w:hint="eastAsia"/>
          <w:szCs w:val="21"/>
        </w:rPr>
        <w:t>，</w:t>
      </w:r>
      <w:r w:rsidR="008C39DC">
        <w:rPr>
          <w:rFonts w:hint="eastAsia"/>
          <w:szCs w:val="21"/>
        </w:rPr>
        <w:t>表示错误信息</w:t>
      </w:r>
    </w:p>
    <w:p w:rsidR="00F14A02" w:rsidRPr="000372A8" w:rsidRDefault="00F14A02" w:rsidP="00F14A02">
      <w:pPr>
        <w:rPr>
          <w:szCs w:val="21"/>
        </w:rPr>
      </w:pPr>
      <w:r w:rsidRPr="000372A8">
        <w:rPr>
          <w:rFonts w:hint="eastAsia"/>
          <w:szCs w:val="21"/>
        </w:rPr>
        <w:t>返回值：</w:t>
      </w:r>
      <w:r w:rsidR="00295DB0">
        <w:rPr>
          <w:rFonts w:hint="eastAsia"/>
          <w:szCs w:val="21"/>
        </w:rPr>
        <w:t>Promise</w:t>
      </w:r>
      <w:r w:rsidR="00295DB0">
        <w:rPr>
          <w:rFonts w:hint="eastAsia"/>
          <w:szCs w:val="21"/>
        </w:rPr>
        <w:t>对象</w:t>
      </w:r>
    </w:p>
    <w:p w:rsidR="0063661F" w:rsidRPr="000372A8" w:rsidRDefault="00F14A02" w:rsidP="00F14A02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交互成功，调用用户成功回调函数，</w:t>
      </w:r>
      <w:r w:rsidR="003031D8" w:rsidRPr="000372A8">
        <w:rPr>
          <w:rFonts w:hint="eastAsia"/>
          <w:szCs w:val="21"/>
        </w:rPr>
        <w:t>回调函数的第一个参数为</w:t>
      </w:r>
      <w:r w:rsidR="005930FF" w:rsidRPr="000372A8">
        <w:rPr>
          <w:rFonts w:hint="eastAsia"/>
          <w:szCs w:val="21"/>
        </w:rPr>
        <w:t>设备信息的</w:t>
      </w:r>
      <w:r w:rsidR="005930FF" w:rsidRPr="000372A8">
        <w:rPr>
          <w:rFonts w:hint="eastAsia"/>
          <w:szCs w:val="21"/>
        </w:rPr>
        <w:t>XML</w:t>
      </w:r>
      <w:r w:rsidR="005930FF" w:rsidRPr="000372A8">
        <w:rPr>
          <w:rFonts w:hint="eastAsia"/>
          <w:szCs w:val="21"/>
        </w:rPr>
        <w:t>。</w:t>
      </w:r>
      <w:r w:rsidRPr="000372A8">
        <w:rPr>
          <w:rFonts w:hint="eastAsia"/>
          <w:szCs w:val="21"/>
        </w:rPr>
        <w:t>失败则调用失败回调函数</w:t>
      </w:r>
      <w:r w:rsidR="005930FF" w:rsidRPr="000372A8">
        <w:rPr>
          <w:rFonts w:hint="eastAsia"/>
          <w:szCs w:val="21"/>
        </w:rPr>
        <w:t>。</w:t>
      </w:r>
    </w:p>
    <w:p w:rsidR="00AD5B09" w:rsidRPr="000372A8" w:rsidRDefault="005930FF" w:rsidP="0063661F">
      <w:pPr>
        <w:ind w:leftChars="50" w:left="105" w:firstLineChars="350" w:firstLine="735"/>
      </w:pPr>
      <w:r w:rsidRPr="000372A8">
        <w:rPr>
          <w:rFonts w:hint="eastAsia"/>
        </w:rPr>
        <w:t>XML</w:t>
      </w:r>
      <w:r w:rsidRPr="000372A8">
        <w:rPr>
          <w:rFonts w:hint="eastAsia"/>
        </w:rPr>
        <w:t>格式如下：</w:t>
      </w:r>
    </w:p>
    <w:tbl>
      <w:tblPr>
        <w:tblStyle w:val="ab"/>
        <w:tblW w:w="0" w:type="auto"/>
        <w:tblInd w:w="95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AEAEA"/>
        <w:tblLook w:val="04A0" w:firstRow="1" w:lastRow="0" w:firstColumn="1" w:lastColumn="0" w:noHBand="0" w:noVBand="1"/>
      </w:tblPr>
      <w:tblGrid>
        <w:gridCol w:w="9003"/>
      </w:tblGrid>
      <w:tr w:rsidR="000372A8" w:rsidRPr="000372A8" w:rsidTr="0063661F">
        <w:tc>
          <w:tcPr>
            <w:tcW w:w="9003" w:type="dxa"/>
            <w:shd w:val="clear" w:color="auto" w:fill="EAEAEA"/>
          </w:tcPr>
          <w:p w:rsidR="0063661F" w:rsidRPr="000372A8" w:rsidRDefault="0063661F" w:rsidP="0063661F">
            <w:pPr>
              <w:ind w:left="836" w:hanging="836"/>
            </w:pPr>
            <w:r w:rsidRPr="000372A8">
              <w:t>&lt;DeviceInfo&gt;</w:t>
            </w:r>
          </w:p>
          <w:p w:rsidR="0063661F" w:rsidRPr="000372A8" w:rsidRDefault="0063661F" w:rsidP="0063661F">
            <w:pPr>
              <w:ind w:left="836" w:hanging="836"/>
            </w:pPr>
            <w:r w:rsidRPr="000372A8">
              <w:t xml:space="preserve">    &lt;deviceName&gt;&lt;/deviceName&gt;</w:t>
            </w:r>
            <w:r w:rsidRPr="000372A8">
              <w:rPr>
                <w:rFonts w:hint="eastAsia"/>
              </w:rPr>
              <w:t xml:space="preserve">   //</w:t>
            </w:r>
            <w:r w:rsidRPr="000372A8">
              <w:rPr>
                <w:rFonts w:hint="eastAsia"/>
              </w:rPr>
              <w:t>设备名称</w:t>
            </w:r>
          </w:p>
          <w:p w:rsidR="0063661F" w:rsidRPr="000372A8" w:rsidRDefault="0063661F" w:rsidP="0063661F">
            <w:pPr>
              <w:ind w:left="836" w:hanging="836"/>
            </w:pPr>
            <w:r w:rsidRPr="000372A8">
              <w:t xml:space="preserve">    &lt;deviceID&gt;&lt;/deviceID&gt;</w:t>
            </w:r>
            <w:r w:rsidRPr="000372A8">
              <w:rPr>
                <w:rFonts w:hint="eastAsia"/>
              </w:rPr>
              <w:tab/>
            </w:r>
            <w:r w:rsidRPr="000372A8">
              <w:rPr>
                <w:rFonts w:hint="eastAsia"/>
              </w:rPr>
              <w:tab/>
            </w:r>
            <w:r w:rsidRPr="000372A8">
              <w:rPr>
                <w:rFonts w:hint="eastAsia"/>
              </w:rPr>
              <w:tab/>
              <w:t>//</w:t>
            </w:r>
            <w:r w:rsidRPr="000372A8">
              <w:rPr>
                <w:rFonts w:hint="eastAsia"/>
              </w:rPr>
              <w:t>设备</w:t>
            </w:r>
            <w:r w:rsidRPr="000372A8">
              <w:rPr>
                <w:rFonts w:hint="eastAsia"/>
              </w:rPr>
              <w:t>ID</w:t>
            </w:r>
          </w:p>
          <w:p w:rsidR="0063661F" w:rsidRPr="000372A8" w:rsidRDefault="0063661F" w:rsidP="0063661F">
            <w:pPr>
              <w:ind w:left="836" w:hanging="836"/>
            </w:pPr>
            <w:r w:rsidRPr="000372A8">
              <w:t xml:space="preserve">    &lt;deviceType&gt;&lt;/deviceType&gt;</w:t>
            </w:r>
            <w:r w:rsidRPr="000372A8">
              <w:rPr>
                <w:rFonts w:hint="eastAsia"/>
              </w:rPr>
              <w:tab/>
            </w:r>
            <w:r w:rsidRPr="000372A8">
              <w:rPr>
                <w:rFonts w:hint="eastAsia"/>
              </w:rPr>
              <w:tab/>
              <w:t>//</w:t>
            </w:r>
            <w:r w:rsidRPr="000372A8">
              <w:rPr>
                <w:rFonts w:hint="eastAsia"/>
              </w:rPr>
              <w:t>设备类型（可能为空）</w:t>
            </w:r>
          </w:p>
          <w:p w:rsidR="0063661F" w:rsidRPr="000372A8" w:rsidRDefault="0063661F" w:rsidP="0063661F">
            <w:pPr>
              <w:ind w:left="836" w:hanging="836"/>
            </w:pPr>
            <w:r w:rsidRPr="000372A8">
              <w:t xml:space="preserve">    &lt;model&gt;&lt;/model&gt;</w:t>
            </w:r>
            <w:r w:rsidRPr="000372A8">
              <w:rPr>
                <w:rFonts w:hint="eastAsia"/>
              </w:rPr>
              <w:tab/>
            </w:r>
            <w:r w:rsidRPr="000372A8">
              <w:rPr>
                <w:rFonts w:hint="eastAsia"/>
              </w:rPr>
              <w:tab/>
            </w:r>
            <w:r w:rsidRPr="000372A8">
              <w:rPr>
                <w:rFonts w:hint="eastAsia"/>
              </w:rPr>
              <w:tab/>
            </w:r>
            <w:r w:rsidRPr="000372A8">
              <w:rPr>
                <w:rFonts w:hint="eastAsia"/>
              </w:rPr>
              <w:tab/>
              <w:t>//</w:t>
            </w:r>
            <w:r w:rsidRPr="000372A8">
              <w:rPr>
                <w:rFonts w:hint="eastAsia"/>
              </w:rPr>
              <w:t>设备编号</w:t>
            </w:r>
          </w:p>
          <w:p w:rsidR="0063661F" w:rsidRPr="000372A8" w:rsidRDefault="0063661F" w:rsidP="0063661F">
            <w:pPr>
              <w:ind w:left="836" w:hanging="836"/>
            </w:pPr>
            <w:r w:rsidRPr="000372A8">
              <w:t xml:space="preserve">    &lt;serialNumber&gt;&lt;/serialNumber&gt;</w:t>
            </w:r>
            <w:r w:rsidRPr="000372A8">
              <w:rPr>
                <w:rFonts w:hint="eastAsia"/>
              </w:rPr>
              <w:tab/>
              <w:t>//</w:t>
            </w:r>
            <w:r w:rsidRPr="000372A8">
              <w:rPr>
                <w:rFonts w:hint="eastAsia"/>
              </w:rPr>
              <w:t>设备序列号</w:t>
            </w:r>
          </w:p>
          <w:p w:rsidR="0063661F" w:rsidRPr="000372A8" w:rsidRDefault="0063661F" w:rsidP="0063661F">
            <w:pPr>
              <w:ind w:left="836" w:hanging="836"/>
            </w:pPr>
            <w:r w:rsidRPr="000372A8">
              <w:t xml:space="preserve">    &lt;macAddress&gt;&lt;/macAddress&gt;</w:t>
            </w:r>
            <w:r w:rsidRPr="000372A8">
              <w:rPr>
                <w:rFonts w:hint="eastAsia"/>
              </w:rPr>
              <w:tab/>
              <w:t>//</w:t>
            </w:r>
            <w:r w:rsidRPr="000372A8">
              <w:rPr>
                <w:rFonts w:hint="eastAsia"/>
              </w:rPr>
              <w:t>设备</w:t>
            </w:r>
            <w:r w:rsidRPr="000372A8">
              <w:rPr>
                <w:rFonts w:hint="eastAsia"/>
              </w:rPr>
              <w:t>MAC</w:t>
            </w:r>
            <w:r w:rsidRPr="000372A8">
              <w:rPr>
                <w:rFonts w:hint="eastAsia"/>
              </w:rPr>
              <w:t>地址</w:t>
            </w:r>
          </w:p>
          <w:p w:rsidR="0063661F" w:rsidRPr="000372A8" w:rsidRDefault="0063661F" w:rsidP="0063661F">
            <w:pPr>
              <w:ind w:left="836" w:hanging="836"/>
            </w:pPr>
            <w:r w:rsidRPr="000372A8">
              <w:t xml:space="preserve">    &lt;firmwareVersion&gt;&lt;/firmwareVersion&gt;</w:t>
            </w:r>
            <w:r w:rsidRPr="000372A8">
              <w:rPr>
                <w:rFonts w:hint="eastAsia"/>
              </w:rPr>
              <w:tab/>
              <w:t xml:space="preserve">            //</w:t>
            </w:r>
            <w:r w:rsidRPr="000372A8">
              <w:rPr>
                <w:rFonts w:hint="eastAsia"/>
              </w:rPr>
              <w:t>设备主控版本</w:t>
            </w:r>
          </w:p>
          <w:p w:rsidR="0063661F" w:rsidRPr="000372A8" w:rsidRDefault="0063661F" w:rsidP="0063661F">
            <w:pPr>
              <w:ind w:left="836" w:hanging="836"/>
            </w:pPr>
            <w:r w:rsidRPr="000372A8">
              <w:t xml:space="preserve">    &lt;firmwareReleasedDate&gt;&lt;/firmwareReleasedDate&gt;</w:t>
            </w:r>
            <w:r w:rsidRPr="000372A8">
              <w:rPr>
                <w:rFonts w:hint="eastAsia"/>
              </w:rPr>
              <w:tab/>
              <w:t>//</w:t>
            </w:r>
            <w:r w:rsidRPr="000372A8">
              <w:rPr>
                <w:rFonts w:hint="eastAsia"/>
              </w:rPr>
              <w:t>主控版本编码时间</w:t>
            </w:r>
          </w:p>
          <w:p w:rsidR="0063661F" w:rsidRPr="000372A8" w:rsidRDefault="0063661F" w:rsidP="0063661F">
            <w:pPr>
              <w:ind w:left="836" w:hanging="836"/>
            </w:pPr>
            <w:r w:rsidRPr="000372A8">
              <w:t xml:space="preserve">    &lt;encoderVersion&gt;&lt;/encoderVersion&gt;</w:t>
            </w:r>
            <w:r w:rsidRPr="000372A8">
              <w:rPr>
                <w:rFonts w:hint="eastAsia"/>
              </w:rPr>
              <w:tab/>
              <w:t xml:space="preserve">            //</w:t>
            </w:r>
            <w:r w:rsidRPr="000372A8">
              <w:rPr>
                <w:rFonts w:hint="eastAsia"/>
              </w:rPr>
              <w:t>设备编码版本</w:t>
            </w:r>
          </w:p>
          <w:p w:rsidR="0063661F" w:rsidRPr="000372A8" w:rsidRDefault="0063661F" w:rsidP="0063661F">
            <w:pPr>
              <w:ind w:left="836" w:hanging="836"/>
            </w:pPr>
            <w:r w:rsidRPr="000372A8">
              <w:t xml:space="preserve">    &lt;encoderReleasedDate&gt;&lt;/encoderReleasedDate&gt;</w:t>
            </w:r>
            <w:r w:rsidRPr="000372A8">
              <w:rPr>
                <w:rFonts w:hint="eastAsia"/>
              </w:rPr>
              <w:tab/>
              <w:t>//</w:t>
            </w:r>
            <w:r w:rsidRPr="000372A8">
              <w:rPr>
                <w:rFonts w:hint="eastAsia"/>
              </w:rPr>
              <w:t>设备编码版本时间</w:t>
            </w:r>
          </w:p>
          <w:p w:rsidR="0063661F" w:rsidRPr="000372A8" w:rsidRDefault="0063661F" w:rsidP="0063661F">
            <w:r w:rsidRPr="000372A8">
              <w:t>&lt;/DeviceInfo&gt;</w:t>
            </w:r>
          </w:p>
        </w:tc>
      </w:tr>
    </w:tbl>
    <w:p w:rsidR="003031D8" w:rsidRPr="000372A8" w:rsidRDefault="003031D8" w:rsidP="007305C4">
      <w:pPr>
        <w:pStyle w:val="3"/>
      </w:pPr>
      <w:bookmarkStart w:id="42" w:name="_Toc179623912"/>
      <w:r w:rsidRPr="000372A8">
        <w:rPr>
          <w:rFonts w:hint="eastAsia"/>
        </w:rPr>
        <w:t>获取模拟通道</w:t>
      </w:r>
      <w:bookmarkEnd w:id="42"/>
    </w:p>
    <w:p w:rsidR="003031D8" w:rsidRPr="000372A8" w:rsidRDefault="003031D8" w:rsidP="003031D8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GetAnalogChannelInfo(</w:t>
      </w:r>
      <w:r w:rsidR="00B51B3D" w:rsidRPr="000372A8">
        <w:rPr>
          <w:szCs w:val="21"/>
        </w:rPr>
        <w:t>szDeviceIdentify</w:t>
      </w:r>
      <w:r w:rsidRPr="000372A8">
        <w:rPr>
          <w:szCs w:val="21"/>
        </w:rPr>
        <w:t>, options)</w:t>
      </w:r>
    </w:p>
    <w:p w:rsidR="003031D8" w:rsidRPr="000372A8" w:rsidRDefault="003031D8" w:rsidP="003031D8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获取模拟通道信息</w:t>
      </w:r>
    </w:p>
    <w:p w:rsidR="003031D8" w:rsidRPr="000372A8" w:rsidRDefault="003031D8" w:rsidP="003031D8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1A2FA5" w:rsidRPr="000372A8">
        <w:rPr>
          <w:rFonts w:hint="eastAsia"/>
          <w:szCs w:val="21"/>
        </w:rPr>
        <w:t xml:space="preserve"> </w:t>
      </w:r>
      <w:r w:rsidR="00B51B3D" w:rsidRPr="000372A8">
        <w:rPr>
          <w:szCs w:val="21"/>
        </w:rPr>
        <w:t>szDeviceIdentify</w:t>
      </w:r>
      <w:r w:rsidR="00B51B3D" w:rsidRPr="000372A8">
        <w:rPr>
          <w:rFonts w:hint="eastAsia"/>
          <w:szCs w:val="21"/>
        </w:rPr>
        <w:tab/>
      </w:r>
      <w:r w:rsidR="00B51B3D" w:rsidRPr="000372A8">
        <w:rPr>
          <w:rFonts w:hint="eastAsia"/>
          <w:szCs w:val="21"/>
        </w:rPr>
        <w:t>设备标识（</w:t>
      </w:r>
      <w:r w:rsidR="00B51B3D" w:rsidRPr="000372A8">
        <w:rPr>
          <w:rFonts w:hint="eastAsia"/>
          <w:szCs w:val="21"/>
        </w:rPr>
        <w:t>IP_Port</w:t>
      </w:r>
      <w:r w:rsidR="00B51B3D" w:rsidRPr="000372A8">
        <w:rPr>
          <w:rFonts w:hint="eastAsia"/>
          <w:szCs w:val="21"/>
        </w:rPr>
        <w:t>）</w:t>
      </w:r>
    </w:p>
    <w:p w:rsidR="003031D8" w:rsidRPr="000372A8" w:rsidRDefault="003031D8" w:rsidP="00156B2D">
      <w:pPr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可选参数对象</w:t>
      </w:r>
      <w:r w:rsidRPr="000372A8">
        <w:rPr>
          <w:rFonts w:hint="eastAsia"/>
          <w:szCs w:val="21"/>
        </w:rPr>
        <w:t xml:space="preserve">: </w:t>
      </w:r>
    </w:p>
    <w:p w:rsidR="000354B8" w:rsidRPr="000372A8" w:rsidRDefault="000354B8" w:rsidP="000354B8">
      <w:pPr>
        <w:ind w:left="3776" w:hanging="1256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，有一个参数，表示返回的</w:t>
      </w: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内容。</w:t>
      </w:r>
    </w:p>
    <w:p w:rsidR="000354B8" w:rsidRPr="000372A8" w:rsidRDefault="000354B8" w:rsidP="000354B8">
      <w:pPr>
        <w:ind w:left="3776" w:hanging="1256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="00156B2D" w:rsidRPr="000372A8">
        <w:rPr>
          <w:rFonts w:hint="eastAsia"/>
          <w:szCs w:val="21"/>
        </w:rPr>
        <w:t>有一个参数，</w:t>
      </w:r>
      <w:r w:rsidR="00156B2D">
        <w:rPr>
          <w:rFonts w:hint="eastAsia"/>
          <w:szCs w:val="21"/>
        </w:rPr>
        <w:t>表示错误信息</w:t>
      </w:r>
    </w:p>
    <w:p w:rsidR="003031D8" w:rsidRPr="000372A8" w:rsidRDefault="00156B2D" w:rsidP="003031D8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3031D8" w:rsidRPr="000372A8" w:rsidRDefault="003031D8" w:rsidP="003031D8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交互成功，调用用户成功回调函数，回调函数的第一个参数为通道信息的</w:t>
      </w: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。失败则调用失败回调函数。</w:t>
      </w:r>
    </w:p>
    <w:p w:rsidR="003031D8" w:rsidRPr="000372A8" w:rsidRDefault="003031D8" w:rsidP="00CE04DD">
      <w:pPr>
        <w:ind w:leftChars="50" w:left="105" w:firstLineChars="350" w:firstLine="735"/>
        <w:rPr>
          <w:szCs w:val="21"/>
        </w:rPr>
      </w:pP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格式如下：</w:t>
      </w:r>
    </w:p>
    <w:tbl>
      <w:tblPr>
        <w:tblStyle w:val="ab"/>
        <w:tblW w:w="0" w:type="auto"/>
        <w:tblInd w:w="95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AEAEA"/>
        <w:tblLook w:val="04A0" w:firstRow="1" w:lastRow="0" w:firstColumn="1" w:lastColumn="0" w:noHBand="0" w:noVBand="1"/>
      </w:tblPr>
      <w:tblGrid>
        <w:gridCol w:w="9003"/>
      </w:tblGrid>
      <w:tr w:rsidR="000372A8" w:rsidRPr="000372A8" w:rsidTr="00CE04DD">
        <w:tc>
          <w:tcPr>
            <w:tcW w:w="9003" w:type="dxa"/>
            <w:shd w:val="clear" w:color="auto" w:fill="EAEAEA"/>
          </w:tcPr>
          <w:p w:rsidR="00CE04DD" w:rsidRPr="000372A8" w:rsidRDefault="00CE04DD" w:rsidP="00CE04DD">
            <w:pPr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>&lt;VideoInputChannelList&gt;</w:t>
            </w:r>
          </w:p>
          <w:p w:rsidR="00CE04DD" w:rsidRPr="000372A8" w:rsidRDefault="00CE04DD" w:rsidP="00CE04DD">
            <w:pPr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&lt;VideoInputChannel&gt;</w:t>
            </w:r>
          </w:p>
          <w:p w:rsidR="00CE04DD" w:rsidRPr="000372A8" w:rsidRDefault="00CE04DD" w:rsidP="00CE04DD">
            <w:pPr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&lt;id&gt;&lt;/id&gt;</w:t>
            </w:r>
            <w:r w:rsidRPr="000372A8">
              <w:rPr>
                <w:rFonts w:hint="eastAsia"/>
                <w:szCs w:val="21"/>
              </w:rPr>
              <w:t xml:space="preserve">                             //</w:t>
            </w:r>
            <w:r w:rsidRPr="000372A8">
              <w:rPr>
                <w:rFonts w:hint="eastAsia"/>
                <w:szCs w:val="21"/>
              </w:rPr>
              <w:t>通道</w:t>
            </w:r>
            <w:r w:rsidRPr="000372A8">
              <w:rPr>
                <w:rFonts w:hint="eastAsia"/>
                <w:szCs w:val="21"/>
              </w:rPr>
              <w:t>ID</w:t>
            </w:r>
          </w:p>
          <w:p w:rsidR="00CE04DD" w:rsidRPr="000372A8" w:rsidRDefault="00CE04DD" w:rsidP="00CE04DD">
            <w:pPr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&lt;inputPort&gt;&lt;/inputPort&gt;</w:t>
            </w:r>
            <w:r w:rsidRPr="000372A8">
              <w:rPr>
                <w:rFonts w:hint="eastAsia"/>
                <w:szCs w:val="21"/>
              </w:rPr>
              <w:t xml:space="preserve">                </w:t>
            </w:r>
            <w:r w:rsidRPr="000372A8">
              <w:rPr>
                <w:rFonts w:hint="eastAsia"/>
                <w:sz w:val="18"/>
                <w:szCs w:val="18"/>
              </w:rPr>
              <w:t xml:space="preserve"> </w:t>
            </w:r>
            <w:r w:rsidRPr="000372A8">
              <w:rPr>
                <w:rFonts w:hint="eastAsia"/>
                <w:szCs w:val="21"/>
              </w:rPr>
              <w:t>//</w:t>
            </w:r>
            <w:r w:rsidRPr="000372A8">
              <w:rPr>
                <w:rFonts w:hint="eastAsia"/>
                <w:szCs w:val="21"/>
              </w:rPr>
              <w:t>通道号</w:t>
            </w:r>
          </w:p>
          <w:p w:rsidR="00CE04DD" w:rsidRPr="000372A8" w:rsidRDefault="00CE04DD" w:rsidP="00CE04DD">
            <w:pPr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&lt;videoInputEnabled&gt;&lt;/videoInputEnabled&gt;</w:t>
            </w:r>
            <w:r w:rsidRPr="000372A8">
              <w:rPr>
                <w:rFonts w:hint="eastAsia"/>
                <w:szCs w:val="21"/>
              </w:rPr>
              <w:t xml:space="preserve"> </w:t>
            </w:r>
            <w:r w:rsidRPr="000372A8">
              <w:rPr>
                <w:rFonts w:hint="eastAsia"/>
                <w:sz w:val="15"/>
                <w:szCs w:val="15"/>
              </w:rPr>
              <w:t xml:space="preserve"> </w:t>
            </w:r>
            <w:r w:rsidRPr="000372A8">
              <w:rPr>
                <w:rFonts w:hint="eastAsia"/>
                <w:szCs w:val="21"/>
              </w:rPr>
              <w:t>//</w:t>
            </w:r>
            <w:r w:rsidRPr="000372A8">
              <w:rPr>
                <w:rFonts w:hint="eastAsia"/>
                <w:szCs w:val="21"/>
              </w:rPr>
              <w:t>是否使能</w:t>
            </w:r>
          </w:p>
          <w:p w:rsidR="00CE04DD" w:rsidRPr="000372A8" w:rsidRDefault="00CE04DD" w:rsidP="00CE04DD">
            <w:pPr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&lt;name&gt;&lt;/name&gt;</w:t>
            </w:r>
            <w:r w:rsidRPr="000372A8">
              <w:rPr>
                <w:rFonts w:hint="eastAsia"/>
                <w:szCs w:val="21"/>
              </w:rPr>
              <w:t xml:space="preserve">                      </w:t>
            </w:r>
            <w:r w:rsidRPr="000372A8">
              <w:rPr>
                <w:rFonts w:hint="eastAsia"/>
                <w:sz w:val="24"/>
                <w:szCs w:val="24"/>
              </w:rPr>
              <w:t xml:space="preserve"> </w:t>
            </w:r>
            <w:r w:rsidRPr="000372A8">
              <w:rPr>
                <w:rFonts w:hint="eastAsia"/>
                <w:szCs w:val="21"/>
              </w:rPr>
              <w:t>//</w:t>
            </w:r>
            <w:r w:rsidRPr="000372A8">
              <w:rPr>
                <w:rFonts w:hint="eastAsia"/>
                <w:szCs w:val="21"/>
              </w:rPr>
              <w:t>通道名</w:t>
            </w:r>
          </w:p>
          <w:p w:rsidR="00CE04DD" w:rsidRPr="000372A8" w:rsidRDefault="00CE04DD" w:rsidP="00CE04DD">
            <w:pPr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lastRenderedPageBreak/>
              <w:t xml:space="preserve">        &lt;videoFormat&gt;&lt;/videoFormat&gt;</w:t>
            </w:r>
            <w:r w:rsidRPr="000372A8">
              <w:rPr>
                <w:rFonts w:hint="eastAsia"/>
                <w:szCs w:val="21"/>
              </w:rPr>
              <w:t xml:space="preserve">           </w:t>
            </w:r>
            <w:r w:rsidRPr="000372A8">
              <w:rPr>
                <w:rFonts w:hint="eastAsia"/>
                <w:sz w:val="18"/>
                <w:szCs w:val="18"/>
              </w:rPr>
              <w:t xml:space="preserve"> </w:t>
            </w:r>
            <w:r w:rsidRPr="000372A8">
              <w:rPr>
                <w:rFonts w:hint="eastAsia"/>
                <w:szCs w:val="21"/>
              </w:rPr>
              <w:t>//</w:t>
            </w:r>
            <w:r w:rsidRPr="000372A8">
              <w:rPr>
                <w:rFonts w:hint="eastAsia"/>
                <w:szCs w:val="21"/>
              </w:rPr>
              <w:t>通道制式</w:t>
            </w:r>
          </w:p>
          <w:p w:rsidR="00CE04DD" w:rsidRPr="000372A8" w:rsidRDefault="00CE04DD" w:rsidP="00CE04DD">
            <w:pPr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&lt;/VideoInputChannel&gt;</w:t>
            </w:r>
          </w:p>
          <w:p w:rsidR="00CE04DD" w:rsidRPr="000372A8" w:rsidRDefault="00CE04DD" w:rsidP="00CE04DD">
            <w:pPr>
              <w:rPr>
                <w:szCs w:val="21"/>
              </w:rPr>
            </w:pPr>
            <w:r w:rsidRPr="000372A8">
              <w:rPr>
                <w:szCs w:val="21"/>
              </w:rPr>
              <w:t>&lt;/VideoInputChannelList&gt;</w:t>
            </w:r>
          </w:p>
        </w:tc>
      </w:tr>
    </w:tbl>
    <w:p w:rsidR="003031D8" w:rsidRPr="000372A8" w:rsidRDefault="003031D8" w:rsidP="007305C4">
      <w:pPr>
        <w:pStyle w:val="3"/>
      </w:pPr>
      <w:bookmarkStart w:id="43" w:name="_Toc179623913"/>
      <w:r w:rsidRPr="000372A8">
        <w:rPr>
          <w:rFonts w:hint="eastAsia"/>
        </w:rPr>
        <w:lastRenderedPageBreak/>
        <w:t>获取数字通道</w:t>
      </w:r>
      <w:bookmarkEnd w:id="43"/>
    </w:p>
    <w:p w:rsidR="003031D8" w:rsidRPr="000372A8" w:rsidRDefault="003031D8" w:rsidP="003031D8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GetDigitalChannelInfo(</w:t>
      </w:r>
      <w:r w:rsidR="003161DA" w:rsidRPr="000372A8">
        <w:rPr>
          <w:szCs w:val="21"/>
        </w:rPr>
        <w:t>szDeviceIdentify</w:t>
      </w:r>
      <w:r w:rsidRPr="000372A8">
        <w:rPr>
          <w:szCs w:val="21"/>
        </w:rPr>
        <w:t>, options)</w:t>
      </w:r>
    </w:p>
    <w:p w:rsidR="003031D8" w:rsidRPr="000372A8" w:rsidRDefault="003031D8" w:rsidP="003031D8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获取数字通道信息</w:t>
      </w:r>
    </w:p>
    <w:p w:rsidR="003031D8" w:rsidRPr="000372A8" w:rsidRDefault="003031D8" w:rsidP="003031D8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1A2FA5" w:rsidRPr="000372A8">
        <w:rPr>
          <w:rFonts w:hint="eastAsia"/>
          <w:szCs w:val="21"/>
        </w:rPr>
        <w:t xml:space="preserve"> </w:t>
      </w:r>
      <w:r w:rsidR="003161DA" w:rsidRPr="000372A8">
        <w:rPr>
          <w:szCs w:val="21"/>
        </w:rPr>
        <w:t>szDeviceIdentify</w:t>
      </w:r>
      <w:r w:rsidR="003161DA" w:rsidRPr="000372A8">
        <w:rPr>
          <w:rFonts w:hint="eastAsia"/>
          <w:szCs w:val="21"/>
        </w:rPr>
        <w:tab/>
      </w:r>
      <w:r w:rsidR="003161DA" w:rsidRPr="000372A8">
        <w:rPr>
          <w:rFonts w:hint="eastAsia"/>
          <w:szCs w:val="21"/>
        </w:rPr>
        <w:t>设备标识（</w:t>
      </w:r>
      <w:r w:rsidR="003161DA" w:rsidRPr="000372A8">
        <w:rPr>
          <w:rFonts w:hint="eastAsia"/>
          <w:szCs w:val="21"/>
        </w:rPr>
        <w:t>IP_Port</w:t>
      </w:r>
      <w:r w:rsidR="003161DA" w:rsidRPr="000372A8">
        <w:rPr>
          <w:rFonts w:hint="eastAsia"/>
          <w:szCs w:val="21"/>
        </w:rPr>
        <w:t>）</w:t>
      </w:r>
    </w:p>
    <w:p w:rsidR="003031D8" w:rsidRPr="000372A8" w:rsidRDefault="003031D8" w:rsidP="00156B2D">
      <w:pPr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可选参数对象</w:t>
      </w:r>
      <w:r w:rsidRPr="000372A8">
        <w:rPr>
          <w:rFonts w:hint="eastAsia"/>
          <w:szCs w:val="21"/>
        </w:rPr>
        <w:t xml:space="preserve">: </w:t>
      </w:r>
    </w:p>
    <w:p w:rsidR="000354B8" w:rsidRPr="000372A8" w:rsidRDefault="000354B8" w:rsidP="000354B8">
      <w:pPr>
        <w:ind w:left="3776" w:hanging="1256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，有一个参数，表示返回的</w:t>
      </w: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内容。</w:t>
      </w:r>
    </w:p>
    <w:p w:rsidR="000354B8" w:rsidRPr="000372A8" w:rsidRDefault="000354B8" w:rsidP="000354B8">
      <w:pPr>
        <w:ind w:left="3776" w:hanging="1256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，</w:t>
      </w:r>
      <w:r w:rsidR="00156B2D" w:rsidRPr="000372A8">
        <w:rPr>
          <w:rFonts w:hint="eastAsia"/>
          <w:szCs w:val="21"/>
        </w:rPr>
        <w:t>有一个参数，</w:t>
      </w:r>
      <w:r w:rsidR="00156B2D">
        <w:rPr>
          <w:rFonts w:hint="eastAsia"/>
          <w:szCs w:val="21"/>
        </w:rPr>
        <w:t>表示错误信息</w:t>
      </w:r>
    </w:p>
    <w:p w:rsidR="003031D8" w:rsidRPr="000372A8" w:rsidRDefault="00156B2D" w:rsidP="003031D8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3031D8" w:rsidRPr="000372A8" w:rsidRDefault="003031D8" w:rsidP="003031D8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交互成功，调用用户成功回调函数，回调函数的第一个参数为通道信息的</w:t>
      </w: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。失败则调用失败回调函数。</w:t>
      </w:r>
    </w:p>
    <w:p w:rsidR="003031D8" w:rsidRPr="000372A8" w:rsidRDefault="003031D8" w:rsidP="0015200A">
      <w:pPr>
        <w:ind w:leftChars="50" w:left="105" w:firstLineChars="350" w:firstLine="735"/>
        <w:rPr>
          <w:szCs w:val="21"/>
        </w:rPr>
      </w:pP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格式如下：</w:t>
      </w:r>
    </w:p>
    <w:tbl>
      <w:tblPr>
        <w:tblStyle w:val="ab"/>
        <w:tblW w:w="0" w:type="auto"/>
        <w:tblInd w:w="95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AEAEA"/>
        <w:tblLook w:val="04A0" w:firstRow="1" w:lastRow="0" w:firstColumn="1" w:lastColumn="0" w:noHBand="0" w:noVBand="1"/>
      </w:tblPr>
      <w:tblGrid>
        <w:gridCol w:w="9003"/>
      </w:tblGrid>
      <w:tr w:rsidR="000372A8" w:rsidRPr="000372A8" w:rsidTr="0015200A">
        <w:tc>
          <w:tcPr>
            <w:tcW w:w="9003" w:type="dxa"/>
            <w:shd w:val="clear" w:color="auto" w:fill="EAEAEA"/>
          </w:tcPr>
          <w:p w:rsidR="0015200A" w:rsidRPr="000372A8" w:rsidRDefault="0015200A" w:rsidP="0015200A">
            <w:pPr>
              <w:tabs>
                <w:tab w:val="left" w:pos="1710"/>
              </w:tabs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>&lt;InputProxyChannelStatusList&gt;</w:t>
            </w:r>
          </w:p>
          <w:p w:rsidR="0015200A" w:rsidRPr="000372A8" w:rsidRDefault="0015200A" w:rsidP="0015200A">
            <w:pPr>
              <w:tabs>
                <w:tab w:val="left" w:pos="1710"/>
              </w:tabs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&lt;InputProxyChannelStatus&gt;</w:t>
            </w:r>
          </w:p>
          <w:p w:rsidR="0015200A" w:rsidRPr="000372A8" w:rsidRDefault="0015200A" w:rsidP="0015200A">
            <w:pPr>
              <w:tabs>
                <w:tab w:val="left" w:pos="1710"/>
              </w:tabs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&lt;id&gt;&lt;/id&gt;</w:t>
            </w:r>
            <w:r w:rsidRPr="000372A8">
              <w:rPr>
                <w:rFonts w:hint="eastAsia"/>
                <w:szCs w:val="21"/>
              </w:rPr>
              <w:t xml:space="preserve">                          //</w:t>
            </w:r>
            <w:r w:rsidRPr="000372A8">
              <w:rPr>
                <w:rFonts w:hint="eastAsia"/>
                <w:szCs w:val="21"/>
              </w:rPr>
              <w:t>通道的</w:t>
            </w:r>
            <w:r w:rsidRPr="000372A8">
              <w:rPr>
                <w:rFonts w:hint="eastAsia"/>
                <w:szCs w:val="21"/>
              </w:rPr>
              <w:t>ID</w:t>
            </w:r>
          </w:p>
          <w:p w:rsidR="0015200A" w:rsidRPr="000372A8" w:rsidRDefault="0015200A" w:rsidP="0015200A">
            <w:pPr>
              <w:tabs>
                <w:tab w:val="left" w:pos="1710"/>
              </w:tabs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&lt;sourceInputPortDescriptor&gt;</w:t>
            </w:r>
          </w:p>
          <w:p w:rsidR="0015200A" w:rsidRPr="000372A8" w:rsidRDefault="0015200A" w:rsidP="0015200A">
            <w:pPr>
              <w:tabs>
                <w:tab w:val="left" w:pos="1710"/>
              </w:tabs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    &lt;proxyProtocol&gt;&lt;/proxyProtocol&gt;</w:t>
            </w:r>
            <w:r w:rsidRPr="000372A8">
              <w:rPr>
                <w:rFonts w:hint="eastAsia"/>
                <w:szCs w:val="21"/>
              </w:rPr>
              <w:t xml:space="preserve">   //</w:t>
            </w:r>
            <w:r w:rsidRPr="000372A8">
              <w:rPr>
                <w:rFonts w:hint="eastAsia"/>
                <w:szCs w:val="21"/>
              </w:rPr>
              <w:t>接入协议</w:t>
            </w:r>
          </w:p>
          <w:p w:rsidR="0015200A" w:rsidRPr="000372A8" w:rsidRDefault="0015200A" w:rsidP="0015200A">
            <w:pPr>
              <w:tabs>
                <w:tab w:val="left" w:pos="1710"/>
              </w:tabs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    &lt;addressingFormatType&gt;&lt;/addressingFormatType&gt;</w:t>
            </w:r>
            <w:r w:rsidRPr="000372A8">
              <w:rPr>
                <w:rFonts w:hint="eastAsia"/>
                <w:szCs w:val="21"/>
              </w:rPr>
              <w:t xml:space="preserve">  //IP</w:t>
            </w:r>
            <w:r w:rsidRPr="000372A8">
              <w:rPr>
                <w:rFonts w:hint="eastAsia"/>
                <w:szCs w:val="21"/>
              </w:rPr>
              <w:t>地址类型</w:t>
            </w:r>
          </w:p>
          <w:p w:rsidR="0015200A" w:rsidRPr="000372A8" w:rsidRDefault="0015200A" w:rsidP="0015200A">
            <w:pPr>
              <w:tabs>
                <w:tab w:val="left" w:pos="1710"/>
              </w:tabs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    &lt;ipAddress&gt;&lt;/ipAddress&gt;</w:t>
            </w:r>
            <w:r w:rsidRPr="000372A8">
              <w:rPr>
                <w:rFonts w:hint="eastAsia"/>
                <w:szCs w:val="21"/>
              </w:rPr>
              <w:t xml:space="preserve">          //IP</w:t>
            </w:r>
            <w:r w:rsidRPr="000372A8">
              <w:rPr>
                <w:rFonts w:hint="eastAsia"/>
                <w:szCs w:val="21"/>
              </w:rPr>
              <w:t>地址</w:t>
            </w:r>
          </w:p>
          <w:p w:rsidR="0015200A" w:rsidRPr="000372A8" w:rsidRDefault="0015200A" w:rsidP="0015200A">
            <w:pPr>
              <w:tabs>
                <w:tab w:val="left" w:pos="1710"/>
              </w:tabs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    &lt;managePortNo&gt;&lt;/managePortNo&gt;</w:t>
            </w:r>
            <w:r w:rsidRPr="000372A8">
              <w:rPr>
                <w:rFonts w:hint="eastAsia"/>
                <w:szCs w:val="21"/>
              </w:rPr>
              <w:t xml:space="preserve">  //</w:t>
            </w:r>
            <w:r w:rsidRPr="000372A8">
              <w:rPr>
                <w:rFonts w:hint="eastAsia"/>
                <w:szCs w:val="21"/>
              </w:rPr>
              <w:t>管理端口号</w:t>
            </w:r>
          </w:p>
          <w:p w:rsidR="0015200A" w:rsidRPr="000372A8" w:rsidRDefault="0015200A" w:rsidP="0015200A">
            <w:pPr>
              <w:tabs>
                <w:tab w:val="left" w:pos="1710"/>
              </w:tabs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    &lt;srcInputPort&gt;&lt;/srcInputPort&gt;</w:t>
            </w:r>
            <w:r w:rsidRPr="000372A8">
              <w:rPr>
                <w:rFonts w:hint="eastAsia"/>
                <w:szCs w:val="21"/>
              </w:rPr>
              <w:t xml:space="preserve">       //IP</w:t>
            </w:r>
            <w:r w:rsidRPr="000372A8">
              <w:rPr>
                <w:rFonts w:hint="eastAsia"/>
                <w:szCs w:val="21"/>
              </w:rPr>
              <w:t>通道号</w:t>
            </w:r>
          </w:p>
          <w:p w:rsidR="0015200A" w:rsidRPr="000372A8" w:rsidRDefault="0015200A" w:rsidP="0015200A">
            <w:pPr>
              <w:tabs>
                <w:tab w:val="left" w:pos="1710"/>
              </w:tabs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    &lt;userName&gt;&lt;/userName&gt;</w:t>
            </w:r>
            <w:r w:rsidRPr="000372A8">
              <w:rPr>
                <w:rFonts w:hint="eastAsia"/>
                <w:szCs w:val="21"/>
              </w:rPr>
              <w:t xml:space="preserve">          //</w:t>
            </w:r>
            <w:r w:rsidRPr="000372A8">
              <w:rPr>
                <w:rFonts w:hint="eastAsia"/>
                <w:szCs w:val="21"/>
              </w:rPr>
              <w:t>接入的用户名</w:t>
            </w:r>
          </w:p>
          <w:p w:rsidR="0015200A" w:rsidRPr="000372A8" w:rsidRDefault="0015200A" w:rsidP="0015200A">
            <w:pPr>
              <w:tabs>
                <w:tab w:val="left" w:pos="1710"/>
              </w:tabs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    &lt;streamType&gt;&lt;/streamType&gt;</w:t>
            </w:r>
            <w:r w:rsidRPr="000372A8">
              <w:rPr>
                <w:rFonts w:hint="eastAsia"/>
                <w:szCs w:val="21"/>
              </w:rPr>
              <w:t xml:space="preserve">        //</w:t>
            </w:r>
            <w:r w:rsidRPr="000372A8">
              <w:rPr>
                <w:rFonts w:hint="eastAsia"/>
                <w:szCs w:val="21"/>
              </w:rPr>
              <w:t>码流类型</w:t>
            </w:r>
          </w:p>
          <w:p w:rsidR="0015200A" w:rsidRPr="000372A8" w:rsidRDefault="0015200A" w:rsidP="0015200A">
            <w:pPr>
              <w:tabs>
                <w:tab w:val="left" w:pos="1710"/>
              </w:tabs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    &lt;online&gt;&lt;/online&gt;</w:t>
            </w:r>
            <w:r w:rsidRPr="000372A8">
              <w:rPr>
                <w:rFonts w:hint="eastAsia"/>
                <w:szCs w:val="21"/>
              </w:rPr>
              <w:t xml:space="preserve">                 //</w:t>
            </w:r>
            <w:r w:rsidRPr="000372A8">
              <w:rPr>
                <w:rFonts w:hint="eastAsia"/>
                <w:szCs w:val="21"/>
              </w:rPr>
              <w:t>是否在线（</w:t>
            </w:r>
            <w:r w:rsidRPr="000372A8">
              <w:rPr>
                <w:rFonts w:hint="eastAsia"/>
                <w:szCs w:val="21"/>
              </w:rPr>
              <w:t>true/false</w:t>
            </w:r>
            <w:r w:rsidRPr="000372A8">
              <w:rPr>
                <w:rFonts w:hint="eastAsia"/>
                <w:szCs w:val="21"/>
              </w:rPr>
              <w:t>）</w:t>
            </w:r>
          </w:p>
          <w:p w:rsidR="0015200A" w:rsidRPr="000372A8" w:rsidRDefault="0015200A" w:rsidP="0015200A">
            <w:pPr>
              <w:tabs>
                <w:tab w:val="left" w:pos="1710"/>
              </w:tabs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&lt;/sourceInputPortDescriptor&gt;</w:t>
            </w:r>
          </w:p>
          <w:p w:rsidR="0015200A" w:rsidRPr="000372A8" w:rsidRDefault="0015200A" w:rsidP="0015200A">
            <w:pPr>
              <w:tabs>
                <w:tab w:val="left" w:pos="1710"/>
              </w:tabs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&lt;/InputProxyChannelStatus&gt;</w:t>
            </w:r>
          </w:p>
          <w:p w:rsidR="0015200A" w:rsidRPr="000372A8" w:rsidRDefault="0015200A" w:rsidP="0015200A">
            <w:pPr>
              <w:rPr>
                <w:szCs w:val="21"/>
              </w:rPr>
            </w:pPr>
            <w:r w:rsidRPr="000372A8">
              <w:rPr>
                <w:szCs w:val="21"/>
              </w:rPr>
              <w:t>&lt;/InputProxyChannelStatusList&gt;</w:t>
            </w:r>
          </w:p>
        </w:tc>
      </w:tr>
    </w:tbl>
    <w:p w:rsidR="007305C4" w:rsidRPr="000372A8" w:rsidRDefault="007305C4" w:rsidP="007305C4">
      <w:pPr>
        <w:pStyle w:val="3"/>
      </w:pPr>
      <w:bookmarkStart w:id="44" w:name="_Toc179623914"/>
      <w:r w:rsidRPr="000372A8">
        <w:rPr>
          <w:rFonts w:hint="eastAsia"/>
        </w:rPr>
        <w:t>获取零通道</w:t>
      </w:r>
      <w:bookmarkEnd w:id="44"/>
    </w:p>
    <w:p w:rsidR="007305C4" w:rsidRPr="000372A8" w:rsidRDefault="007305C4" w:rsidP="007305C4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GetZeroChannelInfo</w:t>
      </w:r>
      <w:r w:rsidRPr="000372A8">
        <w:rPr>
          <w:szCs w:val="21"/>
        </w:rPr>
        <w:t>(</w:t>
      </w:r>
      <w:r w:rsidR="0052342E" w:rsidRPr="000372A8">
        <w:rPr>
          <w:szCs w:val="21"/>
        </w:rPr>
        <w:t>szDeviceIdentify</w:t>
      </w:r>
      <w:r w:rsidRPr="000372A8">
        <w:rPr>
          <w:szCs w:val="21"/>
        </w:rPr>
        <w:t>, options)</w:t>
      </w:r>
    </w:p>
    <w:p w:rsidR="007305C4" w:rsidRPr="000372A8" w:rsidRDefault="007305C4" w:rsidP="007305C4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获取零通道信息</w:t>
      </w:r>
    </w:p>
    <w:p w:rsidR="007305C4" w:rsidRPr="000372A8" w:rsidRDefault="007305C4" w:rsidP="007305C4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1A2FA5" w:rsidRPr="000372A8">
        <w:rPr>
          <w:rFonts w:hint="eastAsia"/>
          <w:szCs w:val="21"/>
        </w:rPr>
        <w:t xml:space="preserve"> </w:t>
      </w:r>
      <w:r w:rsidR="0052342E" w:rsidRPr="000372A8">
        <w:rPr>
          <w:szCs w:val="21"/>
        </w:rPr>
        <w:t>szDeviceIdentify</w:t>
      </w:r>
      <w:r w:rsidR="0052342E" w:rsidRPr="000372A8">
        <w:rPr>
          <w:rFonts w:hint="eastAsia"/>
          <w:szCs w:val="21"/>
        </w:rPr>
        <w:tab/>
      </w:r>
      <w:r w:rsidR="0052342E" w:rsidRPr="000372A8">
        <w:rPr>
          <w:rFonts w:hint="eastAsia"/>
          <w:szCs w:val="21"/>
        </w:rPr>
        <w:t>设备标识（</w:t>
      </w:r>
      <w:r w:rsidR="0052342E" w:rsidRPr="000372A8">
        <w:rPr>
          <w:rFonts w:hint="eastAsia"/>
          <w:szCs w:val="21"/>
        </w:rPr>
        <w:t>IP_Port</w:t>
      </w:r>
      <w:r w:rsidR="0052342E" w:rsidRPr="000372A8">
        <w:rPr>
          <w:rFonts w:hint="eastAsia"/>
          <w:szCs w:val="21"/>
        </w:rPr>
        <w:t>）</w:t>
      </w:r>
    </w:p>
    <w:p w:rsidR="007305C4" w:rsidRPr="000372A8" w:rsidRDefault="007305C4" w:rsidP="00915144">
      <w:pPr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可选参数对象</w:t>
      </w:r>
      <w:r w:rsidRPr="000372A8">
        <w:rPr>
          <w:rFonts w:hint="eastAsia"/>
          <w:szCs w:val="21"/>
        </w:rPr>
        <w:t xml:space="preserve">: </w:t>
      </w:r>
    </w:p>
    <w:p w:rsidR="000354B8" w:rsidRPr="000372A8" w:rsidRDefault="000354B8" w:rsidP="000354B8">
      <w:pPr>
        <w:ind w:left="3776" w:hanging="1256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，有一个参数，表示返回的</w:t>
      </w: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内容。</w:t>
      </w:r>
    </w:p>
    <w:p w:rsidR="000354B8" w:rsidRPr="000372A8" w:rsidRDefault="000354B8" w:rsidP="000354B8">
      <w:pPr>
        <w:ind w:left="3776" w:hanging="1256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，</w:t>
      </w:r>
      <w:r w:rsidR="00915144" w:rsidRPr="000372A8">
        <w:rPr>
          <w:rFonts w:hint="eastAsia"/>
          <w:szCs w:val="21"/>
        </w:rPr>
        <w:t>有一个参数，</w:t>
      </w:r>
      <w:r w:rsidR="00915144">
        <w:rPr>
          <w:rFonts w:hint="eastAsia"/>
          <w:szCs w:val="21"/>
        </w:rPr>
        <w:t>表示错误信息</w:t>
      </w:r>
    </w:p>
    <w:p w:rsidR="007305C4" w:rsidRPr="000372A8" w:rsidRDefault="00156B2D" w:rsidP="007305C4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7305C4" w:rsidRPr="000372A8" w:rsidRDefault="007305C4" w:rsidP="007305C4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交互成功，调用用户成功回调函数，回调函数的第一个参数为通道信息的</w:t>
      </w: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。失败则调用失败回调函数。</w:t>
      </w:r>
    </w:p>
    <w:p w:rsidR="007305C4" w:rsidRPr="000372A8" w:rsidRDefault="007305C4" w:rsidP="00CE66B6">
      <w:pPr>
        <w:ind w:leftChars="50" w:left="105" w:firstLineChars="350" w:firstLine="735"/>
        <w:rPr>
          <w:szCs w:val="21"/>
        </w:rPr>
      </w:pPr>
      <w:r w:rsidRPr="000372A8">
        <w:rPr>
          <w:rFonts w:hint="eastAsia"/>
          <w:szCs w:val="21"/>
        </w:rPr>
        <w:lastRenderedPageBreak/>
        <w:t>XML</w:t>
      </w:r>
      <w:r w:rsidRPr="000372A8">
        <w:rPr>
          <w:rFonts w:hint="eastAsia"/>
          <w:szCs w:val="21"/>
        </w:rPr>
        <w:t>格式如下：</w:t>
      </w:r>
    </w:p>
    <w:tbl>
      <w:tblPr>
        <w:tblStyle w:val="ab"/>
        <w:tblW w:w="0" w:type="auto"/>
        <w:tblInd w:w="95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AEAEA"/>
        <w:tblLook w:val="04A0" w:firstRow="1" w:lastRow="0" w:firstColumn="1" w:lastColumn="0" w:noHBand="0" w:noVBand="1"/>
      </w:tblPr>
      <w:tblGrid>
        <w:gridCol w:w="9003"/>
      </w:tblGrid>
      <w:tr w:rsidR="000372A8" w:rsidRPr="000372A8" w:rsidTr="00CE66B6">
        <w:tc>
          <w:tcPr>
            <w:tcW w:w="9003" w:type="dxa"/>
            <w:shd w:val="clear" w:color="auto" w:fill="EAEAEA"/>
          </w:tcPr>
          <w:p w:rsidR="00CE66B6" w:rsidRPr="000372A8" w:rsidRDefault="00CE66B6" w:rsidP="00CE66B6">
            <w:pPr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>&lt;ZeroVideoChannelList&gt;</w:t>
            </w:r>
          </w:p>
          <w:p w:rsidR="00CE66B6" w:rsidRPr="000372A8" w:rsidRDefault="00CE66B6" w:rsidP="00CE66B6">
            <w:pPr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&lt;ZeroVideoChannel&gt;</w:t>
            </w:r>
          </w:p>
          <w:p w:rsidR="00CE66B6" w:rsidRPr="000372A8" w:rsidRDefault="00CE66B6" w:rsidP="00CE66B6">
            <w:pPr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&lt;id&gt;1&lt;/id&gt;</w:t>
            </w:r>
            <w:r w:rsidRPr="000372A8">
              <w:rPr>
                <w:rFonts w:hint="eastAsia"/>
                <w:szCs w:val="21"/>
              </w:rPr>
              <w:t xml:space="preserve">  </w:t>
            </w:r>
            <w:r w:rsidR="004355C9" w:rsidRPr="000372A8">
              <w:rPr>
                <w:rFonts w:hint="eastAsia"/>
                <w:szCs w:val="21"/>
              </w:rPr>
              <w:t xml:space="preserve">           </w:t>
            </w:r>
            <w:r w:rsidR="004355C9" w:rsidRPr="000372A8">
              <w:rPr>
                <w:rFonts w:hint="eastAsia"/>
                <w:sz w:val="30"/>
                <w:szCs w:val="30"/>
              </w:rPr>
              <w:t xml:space="preserve"> </w:t>
            </w:r>
            <w:r w:rsidRPr="000372A8">
              <w:rPr>
                <w:rFonts w:hint="eastAsia"/>
                <w:szCs w:val="21"/>
              </w:rPr>
              <w:t>//</w:t>
            </w:r>
            <w:r w:rsidRPr="000372A8">
              <w:rPr>
                <w:rFonts w:hint="eastAsia"/>
                <w:szCs w:val="21"/>
              </w:rPr>
              <w:t>通道</w:t>
            </w:r>
            <w:r w:rsidRPr="000372A8">
              <w:rPr>
                <w:rFonts w:hint="eastAsia"/>
                <w:szCs w:val="21"/>
              </w:rPr>
              <w:t>ID</w:t>
            </w:r>
          </w:p>
          <w:p w:rsidR="00CE66B6" w:rsidRPr="000372A8" w:rsidRDefault="00CE66B6" w:rsidP="00CE66B6">
            <w:pPr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&lt;enabled&gt;true&lt;/enabled&gt;</w:t>
            </w:r>
            <w:r w:rsidRPr="000372A8">
              <w:rPr>
                <w:rFonts w:hint="eastAsia"/>
                <w:szCs w:val="21"/>
              </w:rPr>
              <w:t xml:space="preserve">  //</w:t>
            </w:r>
            <w:r w:rsidRPr="000372A8">
              <w:rPr>
                <w:rFonts w:hint="eastAsia"/>
                <w:szCs w:val="21"/>
              </w:rPr>
              <w:t>是否使能</w:t>
            </w:r>
          </w:p>
          <w:p w:rsidR="00CE66B6" w:rsidRPr="000372A8" w:rsidRDefault="00CE66B6" w:rsidP="00CE66B6">
            <w:pPr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    &lt;inputPort&gt;1&lt;/inputPort&gt;</w:t>
            </w:r>
            <w:r w:rsidRPr="000372A8">
              <w:rPr>
                <w:rFonts w:hint="eastAsia"/>
                <w:szCs w:val="21"/>
              </w:rPr>
              <w:t xml:space="preserve"> </w:t>
            </w:r>
            <w:r w:rsidR="004355C9" w:rsidRPr="000372A8">
              <w:rPr>
                <w:rFonts w:hint="eastAsia"/>
                <w:szCs w:val="21"/>
              </w:rPr>
              <w:t xml:space="preserve"> </w:t>
            </w:r>
            <w:r w:rsidRPr="000372A8">
              <w:rPr>
                <w:rFonts w:hint="eastAsia"/>
                <w:szCs w:val="21"/>
              </w:rPr>
              <w:t>//</w:t>
            </w:r>
            <w:r w:rsidRPr="000372A8">
              <w:rPr>
                <w:rFonts w:hint="eastAsia"/>
                <w:szCs w:val="21"/>
              </w:rPr>
              <w:t>通道</w:t>
            </w:r>
            <w:r w:rsidRPr="000372A8">
              <w:rPr>
                <w:rFonts w:hint="eastAsia"/>
                <w:szCs w:val="21"/>
              </w:rPr>
              <w:t>ID</w:t>
            </w:r>
          </w:p>
          <w:p w:rsidR="00CE66B6" w:rsidRPr="000372A8" w:rsidRDefault="00CE66B6" w:rsidP="00CE66B6">
            <w:pPr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 xml:space="preserve">    &lt;/ZeroVideoChannel&gt;</w:t>
            </w:r>
          </w:p>
          <w:p w:rsidR="00CE66B6" w:rsidRPr="000372A8" w:rsidRDefault="00CE66B6" w:rsidP="00CE66B6">
            <w:pPr>
              <w:ind w:left="836" w:hanging="836"/>
              <w:rPr>
                <w:szCs w:val="21"/>
              </w:rPr>
            </w:pPr>
            <w:r w:rsidRPr="000372A8">
              <w:rPr>
                <w:szCs w:val="21"/>
              </w:rPr>
              <w:t>&lt;/ZeroVideoChannelList&gt;</w:t>
            </w:r>
          </w:p>
        </w:tc>
      </w:tr>
    </w:tbl>
    <w:p w:rsidR="00397F7C" w:rsidRPr="000372A8" w:rsidRDefault="00397F7C" w:rsidP="00397F7C">
      <w:pPr>
        <w:pStyle w:val="3"/>
      </w:pPr>
      <w:bookmarkStart w:id="45" w:name="_Toc179623915"/>
      <w:r w:rsidRPr="000372A8">
        <w:rPr>
          <w:rFonts w:hint="eastAsia"/>
        </w:rPr>
        <w:t>录像搜索</w:t>
      </w:r>
      <w:bookmarkEnd w:id="45"/>
    </w:p>
    <w:p w:rsidR="00397F7C" w:rsidRPr="000372A8" w:rsidRDefault="00397F7C" w:rsidP="00397F7C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RecordSearch(</w:t>
      </w:r>
      <w:r w:rsidR="004B7AE6" w:rsidRPr="000372A8">
        <w:rPr>
          <w:szCs w:val="21"/>
        </w:rPr>
        <w:t>szDeviceIdentify</w:t>
      </w:r>
      <w:r w:rsidRPr="000372A8">
        <w:rPr>
          <w:szCs w:val="21"/>
        </w:rPr>
        <w:t>, iChannelID, szStartTime, szEndTime, options)</w:t>
      </w:r>
    </w:p>
    <w:p w:rsidR="00397F7C" w:rsidRPr="000372A8" w:rsidRDefault="00397F7C" w:rsidP="00397F7C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录像搜索</w:t>
      </w:r>
    </w:p>
    <w:p w:rsidR="00397F7C" w:rsidRPr="000372A8" w:rsidRDefault="00397F7C" w:rsidP="00397F7C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1A2FA5" w:rsidRPr="000372A8">
        <w:rPr>
          <w:rFonts w:hint="eastAsia"/>
          <w:szCs w:val="21"/>
        </w:rPr>
        <w:t xml:space="preserve"> </w:t>
      </w:r>
      <w:r w:rsidR="004B7AE6" w:rsidRPr="000372A8">
        <w:rPr>
          <w:szCs w:val="21"/>
        </w:rPr>
        <w:t>szDeviceIdentify</w:t>
      </w:r>
      <w:r w:rsidR="004B7AE6" w:rsidRPr="000372A8">
        <w:rPr>
          <w:rFonts w:hint="eastAsia"/>
          <w:szCs w:val="21"/>
        </w:rPr>
        <w:tab/>
      </w:r>
      <w:r w:rsidR="004B7AE6" w:rsidRPr="000372A8">
        <w:rPr>
          <w:rFonts w:hint="eastAsia"/>
          <w:szCs w:val="21"/>
        </w:rPr>
        <w:t>设备标识（</w:t>
      </w:r>
      <w:r w:rsidR="004B7AE6" w:rsidRPr="000372A8">
        <w:rPr>
          <w:rFonts w:hint="eastAsia"/>
          <w:szCs w:val="21"/>
        </w:rPr>
        <w:t>IP_Port</w:t>
      </w:r>
      <w:r w:rsidR="004B7AE6" w:rsidRPr="000372A8">
        <w:rPr>
          <w:rFonts w:hint="eastAsia"/>
          <w:szCs w:val="21"/>
        </w:rPr>
        <w:t>）</w:t>
      </w:r>
    </w:p>
    <w:p w:rsidR="00397F7C" w:rsidRPr="000372A8" w:rsidRDefault="00397F7C" w:rsidP="00397F7C">
      <w:pPr>
        <w:ind w:left="1260" w:hanging="420"/>
        <w:rPr>
          <w:szCs w:val="21"/>
        </w:rPr>
      </w:pPr>
      <w:r w:rsidRPr="000372A8">
        <w:rPr>
          <w:szCs w:val="21"/>
        </w:rPr>
        <w:t>iChannelID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通道</w:t>
      </w:r>
      <w:r w:rsidRPr="000372A8">
        <w:rPr>
          <w:rFonts w:hint="eastAsia"/>
          <w:szCs w:val="21"/>
        </w:rPr>
        <w:t>ID</w:t>
      </w:r>
    </w:p>
    <w:p w:rsidR="00397F7C" w:rsidRPr="000372A8" w:rsidRDefault="00397F7C" w:rsidP="00397F7C">
      <w:pPr>
        <w:ind w:left="1260" w:hanging="420"/>
        <w:rPr>
          <w:szCs w:val="21"/>
        </w:rPr>
      </w:pPr>
      <w:r w:rsidRPr="000372A8">
        <w:rPr>
          <w:szCs w:val="21"/>
        </w:rPr>
        <w:t>szStartTime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开始时间</w:t>
      </w:r>
      <w:r w:rsidR="00824BAC" w:rsidRPr="000372A8">
        <w:rPr>
          <w:rFonts w:hint="eastAsia"/>
          <w:szCs w:val="21"/>
        </w:rPr>
        <w:t>：如：</w:t>
      </w:r>
      <w:r w:rsidR="00824BAC" w:rsidRPr="000372A8">
        <w:rPr>
          <w:szCs w:val="21"/>
        </w:rPr>
        <w:t>2013-12-23 00:00:00</w:t>
      </w:r>
    </w:p>
    <w:p w:rsidR="00397F7C" w:rsidRPr="000372A8" w:rsidRDefault="00397F7C" w:rsidP="00397F7C">
      <w:pPr>
        <w:ind w:left="1260" w:hanging="420"/>
        <w:rPr>
          <w:szCs w:val="21"/>
        </w:rPr>
      </w:pPr>
      <w:r w:rsidRPr="000372A8">
        <w:rPr>
          <w:szCs w:val="21"/>
        </w:rPr>
        <w:t>szEndTime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结束时间</w:t>
      </w:r>
      <w:r w:rsidR="00824BAC" w:rsidRPr="000372A8">
        <w:rPr>
          <w:rFonts w:hint="eastAsia"/>
          <w:szCs w:val="21"/>
        </w:rPr>
        <w:t>：如：</w:t>
      </w:r>
      <w:r w:rsidR="00824BAC" w:rsidRPr="000372A8">
        <w:rPr>
          <w:szCs w:val="21"/>
        </w:rPr>
        <w:t xml:space="preserve">2013-12-23 </w:t>
      </w:r>
      <w:r w:rsidR="002F1020" w:rsidRPr="000372A8">
        <w:rPr>
          <w:rFonts w:hint="eastAsia"/>
          <w:szCs w:val="21"/>
        </w:rPr>
        <w:t>23</w:t>
      </w:r>
      <w:r w:rsidR="00824BAC" w:rsidRPr="000372A8">
        <w:rPr>
          <w:szCs w:val="21"/>
        </w:rPr>
        <w:t>:</w:t>
      </w:r>
      <w:r w:rsidR="002F1020" w:rsidRPr="000372A8">
        <w:rPr>
          <w:rFonts w:hint="eastAsia"/>
          <w:szCs w:val="21"/>
        </w:rPr>
        <w:t>59</w:t>
      </w:r>
      <w:r w:rsidR="00824BAC" w:rsidRPr="000372A8">
        <w:rPr>
          <w:szCs w:val="21"/>
        </w:rPr>
        <w:t>:</w:t>
      </w:r>
      <w:r w:rsidR="002F1020" w:rsidRPr="000372A8">
        <w:rPr>
          <w:rFonts w:hint="eastAsia"/>
          <w:szCs w:val="21"/>
        </w:rPr>
        <w:t>59</w:t>
      </w:r>
    </w:p>
    <w:p w:rsidR="00397F7C" w:rsidRPr="000372A8" w:rsidRDefault="00397F7C" w:rsidP="005C01C6">
      <w:pPr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可选参数对象</w:t>
      </w:r>
      <w:r w:rsidRPr="000372A8">
        <w:rPr>
          <w:rFonts w:hint="eastAsia"/>
          <w:szCs w:val="21"/>
        </w:rPr>
        <w:t xml:space="preserve">: </w:t>
      </w:r>
    </w:p>
    <w:p w:rsidR="00397F7C" w:rsidRPr="000372A8" w:rsidRDefault="00397F7C" w:rsidP="00397F7C">
      <w:pPr>
        <w:ind w:left="3776" w:hanging="1256"/>
        <w:rPr>
          <w:szCs w:val="21"/>
        </w:rPr>
      </w:pPr>
      <w:r w:rsidRPr="000372A8">
        <w:rPr>
          <w:szCs w:val="21"/>
        </w:rPr>
        <w:t>iSearchPo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搜索录像的位置（默认为</w:t>
      </w:r>
      <w:r w:rsidRPr="000372A8">
        <w:rPr>
          <w:rFonts w:hint="eastAsia"/>
          <w:szCs w:val="21"/>
        </w:rPr>
        <w:t>0</w:t>
      </w:r>
      <w:r w:rsidRPr="000372A8">
        <w:rPr>
          <w:rFonts w:hint="eastAsia"/>
          <w:szCs w:val="21"/>
        </w:rPr>
        <w:t>），</w:t>
      </w:r>
      <w:r w:rsidRPr="000372A8">
        <w:rPr>
          <w:rFonts w:hint="eastAsia"/>
          <w:szCs w:val="21"/>
        </w:rPr>
        <w:t>0</w:t>
      </w:r>
      <w:r w:rsidRPr="000372A8">
        <w:rPr>
          <w:rFonts w:hint="eastAsia"/>
          <w:szCs w:val="21"/>
        </w:rPr>
        <w:t>表示返回结果的第</w:t>
      </w:r>
      <w:r w:rsidRPr="000372A8">
        <w:rPr>
          <w:rFonts w:hint="eastAsia"/>
          <w:szCs w:val="21"/>
        </w:rPr>
        <w:t>0-40</w:t>
      </w:r>
      <w:r w:rsidRPr="000372A8">
        <w:rPr>
          <w:rFonts w:hint="eastAsia"/>
          <w:szCs w:val="21"/>
        </w:rPr>
        <w:t>条，</w:t>
      </w:r>
      <w:r w:rsidRPr="000372A8">
        <w:rPr>
          <w:rFonts w:hint="eastAsia"/>
          <w:szCs w:val="21"/>
        </w:rPr>
        <w:t>40</w:t>
      </w:r>
      <w:r w:rsidRPr="000372A8">
        <w:rPr>
          <w:rFonts w:hint="eastAsia"/>
          <w:szCs w:val="21"/>
        </w:rPr>
        <w:t>表示</w:t>
      </w:r>
      <w:r w:rsidRPr="000372A8">
        <w:rPr>
          <w:rFonts w:hint="eastAsia"/>
          <w:szCs w:val="21"/>
        </w:rPr>
        <w:t>40-80</w:t>
      </w:r>
      <w:r w:rsidRPr="000372A8">
        <w:rPr>
          <w:rFonts w:hint="eastAsia"/>
          <w:szCs w:val="21"/>
        </w:rPr>
        <w:t>条，依次类推</w:t>
      </w:r>
    </w:p>
    <w:p w:rsidR="000354B8" w:rsidRPr="000372A8" w:rsidRDefault="000354B8" w:rsidP="000354B8">
      <w:pPr>
        <w:ind w:left="3776" w:hanging="1256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，有一个参数，表示返回的</w:t>
      </w: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内容。</w:t>
      </w:r>
    </w:p>
    <w:p w:rsidR="000354B8" w:rsidRPr="000372A8" w:rsidRDefault="000354B8" w:rsidP="000354B8">
      <w:pPr>
        <w:ind w:left="3776" w:hanging="1256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，</w:t>
      </w:r>
      <w:r w:rsidR="003C78FE">
        <w:rPr>
          <w:rFonts w:hint="eastAsia"/>
          <w:szCs w:val="21"/>
        </w:rPr>
        <w:t>有一个参数，表示错误信息</w:t>
      </w:r>
    </w:p>
    <w:p w:rsidR="00164FD2" w:rsidRPr="000372A8" w:rsidRDefault="00164FD2" w:rsidP="000354B8">
      <w:pPr>
        <w:ind w:left="3776" w:hanging="1256"/>
        <w:rPr>
          <w:szCs w:val="21"/>
        </w:rPr>
      </w:pPr>
      <w:r w:rsidRPr="000372A8">
        <w:rPr>
          <w:szCs w:val="21"/>
        </w:rPr>
        <w:t>iStreamType</w:t>
      </w:r>
      <w:r w:rsidRPr="000372A8">
        <w:rPr>
          <w:rFonts w:hint="eastAsia"/>
          <w:szCs w:val="21"/>
        </w:rPr>
        <w:tab/>
      </w:r>
      <w:r w:rsidR="00FD3160" w:rsidRPr="000372A8">
        <w:rPr>
          <w:rFonts w:hint="eastAsia"/>
          <w:szCs w:val="21"/>
        </w:rPr>
        <w:t>码流类型</w:t>
      </w:r>
      <w:r w:rsidR="00FD3160" w:rsidRPr="000372A8">
        <w:rPr>
          <w:rFonts w:hint="eastAsia"/>
          <w:szCs w:val="21"/>
        </w:rPr>
        <w:t>1-</w:t>
      </w:r>
      <w:r w:rsidR="00FD3160" w:rsidRPr="000372A8">
        <w:rPr>
          <w:rFonts w:hint="eastAsia"/>
          <w:szCs w:val="21"/>
        </w:rPr>
        <w:t>主码流，</w:t>
      </w:r>
      <w:r w:rsidR="00FD3160" w:rsidRPr="000372A8">
        <w:rPr>
          <w:rFonts w:hint="eastAsia"/>
          <w:szCs w:val="21"/>
        </w:rPr>
        <w:t>2-</w:t>
      </w:r>
      <w:r w:rsidR="00FD3160" w:rsidRPr="000372A8">
        <w:rPr>
          <w:rFonts w:hint="eastAsia"/>
          <w:szCs w:val="21"/>
        </w:rPr>
        <w:t>子码流</w:t>
      </w:r>
      <w:r w:rsidR="008A6762" w:rsidRPr="000372A8">
        <w:rPr>
          <w:rFonts w:hint="eastAsia"/>
          <w:szCs w:val="21"/>
        </w:rPr>
        <w:t>，默认</w:t>
      </w:r>
      <w:r w:rsidR="00FD3160" w:rsidRPr="000372A8">
        <w:rPr>
          <w:rFonts w:hint="eastAsia"/>
          <w:szCs w:val="21"/>
        </w:rPr>
        <w:t>主码流</w:t>
      </w:r>
    </w:p>
    <w:p w:rsidR="00397F7C" w:rsidRPr="000372A8" w:rsidRDefault="00156B2D" w:rsidP="00397F7C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397F7C" w:rsidRPr="000372A8" w:rsidRDefault="00397F7C" w:rsidP="00397F7C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交互成功，调用用户成功回调函数，回调函数的第一个参数为录像信息的</w:t>
      </w: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。失败则调用失败回调函数。</w:t>
      </w:r>
    </w:p>
    <w:p w:rsidR="00397F7C" w:rsidRPr="000372A8" w:rsidRDefault="00397F7C" w:rsidP="00397F7C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注意</w:t>
      </w:r>
      <w:r w:rsidRPr="000372A8">
        <w:rPr>
          <w:rFonts w:hint="eastAsia"/>
          <w:szCs w:val="21"/>
        </w:rPr>
        <w:t>: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录像搜索结果每次最多返回</w:t>
      </w:r>
      <w:r w:rsidR="00827ED4" w:rsidRPr="000372A8">
        <w:rPr>
          <w:rFonts w:hint="eastAsia"/>
          <w:szCs w:val="21"/>
        </w:rPr>
        <w:t>40</w:t>
      </w:r>
      <w:r w:rsidR="00827ED4" w:rsidRPr="000372A8">
        <w:rPr>
          <w:rFonts w:hint="eastAsia"/>
          <w:szCs w:val="21"/>
        </w:rPr>
        <w:t>条，如果结果数量超过</w:t>
      </w:r>
      <w:r w:rsidR="00827ED4" w:rsidRPr="000372A8">
        <w:rPr>
          <w:rFonts w:hint="eastAsia"/>
          <w:szCs w:val="21"/>
        </w:rPr>
        <w:t>40</w:t>
      </w:r>
      <w:r w:rsidR="00827ED4" w:rsidRPr="000372A8">
        <w:rPr>
          <w:rFonts w:hint="eastAsia"/>
          <w:szCs w:val="21"/>
        </w:rPr>
        <w:t>条，用户需要多次调用该接口，并且设置一个搜索位置</w:t>
      </w:r>
      <w:r w:rsidR="00C10F7B" w:rsidRPr="000372A8">
        <w:rPr>
          <w:rFonts w:hint="eastAsia"/>
          <w:szCs w:val="21"/>
        </w:rPr>
        <w:t>。</w:t>
      </w:r>
    </w:p>
    <w:p w:rsidR="005929D7" w:rsidRPr="000372A8" w:rsidRDefault="00397F7C" w:rsidP="004355C9">
      <w:pPr>
        <w:ind w:leftChars="50" w:left="105" w:firstLineChars="350" w:firstLine="735"/>
      </w:pPr>
      <w:r w:rsidRPr="000372A8">
        <w:rPr>
          <w:rFonts w:hint="eastAsia"/>
        </w:rPr>
        <w:t>XML</w:t>
      </w:r>
      <w:r w:rsidRPr="000372A8">
        <w:rPr>
          <w:rFonts w:hint="eastAsia"/>
        </w:rPr>
        <w:t>格式如下：</w:t>
      </w:r>
    </w:p>
    <w:tbl>
      <w:tblPr>
        <w:tblStyle w:val="ab"/>
        <w:tblW w:w="0" w:type="auto"/>
        <w:tblInd w:w="95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AEAEA"/>
        <w:tblLook w:val="04A0" w:firstRow="1" w:lastRow="0" w:firstColumn="1" w:lastColumn="0" w:noHBand="0" w:noVBand="1"/>
      </w:tblPr>
      <w:tblGrid>
        <w:gridCol w:w="9003"/>
      </w:tblGrid>
      <w:tr w:rsidR="000372A8" w:rsidRPr="000372A8" w:rsidTr="004355C9">
        <w:tc>
          <w:tcPr>
            <w:tcW w:w="9003" w:type="dxa"/>
            <w:shd w:val="clear" w:color="auto" w:fill="EAEAEA"/>
          </w:tcPr>
          <w:p w:rsidR="004355C9" w:rsidRPr="000372A8" w:rsidRDefault="004355C9" w:rsidP="004355C9">
            <w:pPr>
              <w:ind w:left="836" w:hanging="836"/>
            </w:pPr>
            <w:r w:rsidRPr="000372A8">
              <w:t>&lt;CMSearchResult&gt;</w:t>
            </w:r>
          </w:p>
          <w:p w:rsidR="004355C9" w:rsidRPr="000372A8" w:rsidRDefault="004355C9" w:rsidP="004355C9">
            <w:pPr>
              <w:ind w:left="836" w:hanging="836"/>
            </w:pPr>
            <w:r w:rsidRPr="000372A8">
              <w:t xml:space="preserve">    &lt;responseStatus&gt;true&lt;/responseStatus&gt;</w:t>
            </w:r>
            <w:r w:rsidRPr="000372A8">
              <w:rPr>
                <w:rFonts w:hint="eastAsia"/>
              </w:rPr>
              <w:t xml:space="preserve"> </w:t>
            </w:r>
          </w:p>
          <w:p w:rsidR="004355C9" w:rsidRPr="000372A8" w:rsidRDefault="004355C9" w:rsidP="004355C9">
            <w:pPr>
              <w:ind w:left="840" w:hanging="836"/>
            </w:pPr>
            <w:r w:rsidRPr="000372A8">
              <w:t xml:space="preserve">    &lt;responseStatusStrg&gt;MORE&lt;/responseStatusStrg&gt;</w:t>
            </w:r>
          </w:p>
          <w:p w:rsidR="004355C9" w:rsidRPr="000372A8" w:rsidRDefault="004355C9" w:rsidP="004355C9">
            <w:pPr>
              <w:ind w:leftChars="50" w:left="105" w:firstLineChars="150" w:firstLine="315"/>
            </w:pPr>
            <w:r w:rsidRPr="000372A8">
              <w:rPr>
                <w:rFonts w:hint="eastAsia"/>
              </w:rPr>
              <w:t>//</w:t>
            </w:r>
            <w:r w:rsidRPr="000372A8">
              <w:rPr>
                <w:rFonts w:hint="eastAsia"/>
              </w:rPr>
              <w:t>根据这个标志来决定是否继续搜索。</w:t>
            </w:r>
            <w:r w:rsidRPr="000372A8">
              <w:rPr>
                <w:rFonts w:hint="eastAsia"/>
              </w:rPr>
              <w:t>OK</w:t>
            </w:r>
            <w:r w:rsidR="00AD5A19" w:rsidRPr="000372A8">
              <w:rPr>
                <w:rFonts w:hint="eastAsia"/>
              </w:rPr>
              <w:t>表示</w:t>
            </w:r>
            <w:r w:rsidRPr="000372A8">
              <w:rPr>
                <w:rFonts w:hint="eastAsia"/>
              </w:rPr>
              <w:t>已经搜索完成</w:t>
            </w:r>
          </w:p>
          <w:p w:rsidR="004355C9" w:rsidRPr="000372A8" w:rsidRDefault="004355C9" w:rsidP="004355C9">
            <w:pPr>
              <w:ind w:left="836" w:hanging="836"/>
            </w:pPr>
            <w:r w:rsidRPr="000372A8">
              <w:t xml:space="preserve">    &lt;numOfMatches&gt;40&lt;/numOfMatches&gt;</w:t>
            </w:r>
            <w:r w:rsidRPr="000372A8">
              <w:rPr>
                <w:rFonts w:hint="eastAsia"/>
              </w:rPr>
              <w:t xml:space="preserve"> //</w:t>
            </w:r>
            <w:r w:rsidRPr="000372A8">
              <w:rPr>
                <w:rFonts w:hint="eastAsia"/>
              </w:rPr>
              <w:t>本次搜索返回的录像条数</w:t>
            </w:r>
          </w:p>
          <w:p w:rsidR="004355C9" w:rsidRPr="000372A8" w:rsidRDefault="004355C9" w:rsidP="004355C9">
            <w:pPr>
              <w:ind w:left="836" w:hanging="836"/>
            </w:pPr>
            <w:r w:rsidRPr="000372A8">
              <w:t xml:space="preserve">    &lt;matchList&gt;</w:t>
            </w:r>
          </w:p>
          <w:p w:rsidR="004355C9" w:rsidRPr="000372A8" w:rsidRDefault="004355C9" w:rsidP="004355C9">
            <w:pPr>
              <w:ind w:left="836" w:hanging="836"/>
            </w:pPr>
            <w:r w:rsidRPr="000372A8">
              <w:t xml:space="preserve">        &lt;searchMatchItem&gt;</w:t>
            </w:r>
          </w:p>
          <w:p w:rsidR="004355C9" w:rsidRPr="000372A8" w:rsidRDefault="004355C9" w:rsidP="004355C9">
            <w:pPr>
              <w:ind w:left="836" w:hanging="836"/>
            </w:pPr>
            <w:r w:rsidRPr="000372A8">
              <w:t xml:space="preserve">            &lt;trackID&gt;101&lt;/trackID&gt;</w:t>
            </w:r>
            <w:r w:rsidRPr="000372A8">
              <w:rPr>
                <w:rFonts w:hint="eastAsia"/>
              </w:rPr>
              <w:t xml:space="preserve">                    //</w:t>
            </w:r>
            <w:r w:rsidRPr="000372A8">
              <w:rPr>
                <w:rFonts w:hint="eastAsia"/>
              </w:rPr>
              <w:t>录像的</w:t>
            </w:r>
            <w:r w:rsidRPr="000372A8">
              <w:rPr>
                <w:rFonts w:hint="eastAsia"/>
              </w:rPr>
              <w:t>ID</w:t>
            </w:r>
          </w:p>
          <w:p w:rsidR="004355C9" w:rsidRPr="000372A8" w:rsidRDefault="004355C9" w:rsidP="004355C9">
            <w:pPr>
              <w:ind w:left="836" w:hanging="836"/>
            </w:pPr>
            <w:r w:rsidRPr="000372A8">
              <w:t xml:space="preserve">            &lt;startTime&gt;2013-12-23T03:06:58Z&lt;/startTime&gt;</w:t>
            </w:r>
            <w:r w:rsidRPr="000372A8">
              <w:rPr>
                <w:rFonts w:hint="eastAsia"/>
              </w:rPr>
              <w:t xml:space="preserve"> //</w:t>
            </w:r>
            <w:r w:rsidRPr="000372A8">
              <w:rPr>
                <w:rFonts w:hint="eastAsia"/>
              </w:rPr>
              <w:t>录像开始时间</w:t>
            </w:r>
          </w:p>
          <w:p w:rsidR="004355C9" w:rsidRPr="000372A8" w:rsidRDefault="004355C9" w:rsidP="004355C9">
            <w:pPr>
              <w:ind w:left="836" w:hanging="836"/>
            </w:pPr>
            <w:r w:rsidRPr="000372A8">
              <w:t xml:space="preserve">            &lt;endTime&gt;2013-12-23T03:16:57Z&lt;/endTime&gt;</w:t>
            </w:r>
            <w:r w:rsidRPr="000372A8">
              <w:rPr>
                <w:rFonts w:hint="eastAsia"/>
              </w:rPr>
              <w:t xml:space="preserve">  //</w:t>
            </w:r>
            <w:r w:rsidRPr="000372A8">
              <w:rPr>
                <w:rFonts w:hint="eastAsia"/>
              </w:rPr>
              <w:t>录像结束时间</w:t>
            </w:r>
          </w:p>
          <w:p w:rsidR="004355C9" w:rsidRPr="000372A8" w:rsidRDefault="004355C9" w:rsidP="004355C9">
            <w:pPr>
              <w:ind w:left="1260" w:hanging="836"/>
            </w:pPr>
            <w:r w:rsidRPr="000372A8">
              <w:t xml:space="preserve">           &lt;playbackURI&gt;rtsp://172.9.4.222/Streaming/tracks/101/?starttime=20131223T030658Z&amp;amp;endtime=20131223T031657Z&amp;amp;name=02000000076000101&amp;amp;size=115665012&lt;/playbackURI&gt;</w:t>
            </w:r>
            <w:r w:rsidRPr="000372A8">
              <w:rPr>
                <w:rFonts w:hint="eastAsia"/>
              </w:rPr>
              <w:t>/*</w:t>
            </w:r>
            <w:r w:rsidRPr="000372A8">
              <w:rPr>
                <w:rFonts w:hint="eastAsia"/>
              </w:rPr>
              <w:t>这个节点包含了录像开始时间，结束时间，录像名字，录像大小等信息，录像下载时，需要传入这个值</w:t>
            </w:r>
            <w:r w:rsidRPr="000372A8">
              <w:rPr>
                <w:rFonts w:hint="eastAsia"/>
              </w:rPr>
              <w:t>*/</w:t>
            </w:r>
          </w:p>
          <w:p w:rsidR="004355C9" w:rsidRPr="000372A8" w:rsidRDefault="004355C9" w:rsidP="004355C9">
            <w:pPr>
              <w:ind w:left="1260"/>
            </w:pPr>
            <w:r w:rsidRPr="000372A8">
              <w:lastRenderedPageBreak/>
              <w:t>&lt;metadataDescriptor&gt;motion&lt;/metadataDescriptor&gt;</w:t>
            </w:r>
            <w:r w:rsidRPr="000372A8">
              <w:rPr>
                <w:rFonts w:hint="eastAsia"/>
              </w:rPr>
              <w:t>/*</w:t>
            </w:r>
            <w:r w:rsidRPr="000372A8">
              <w:rPr>
                <w:rFonts w:hint="eastAsia"/>
              </w:rPr>
              <w:t>录像类型</w:t>
            </w:r>
            <w:r w:rsidRPr="000372A8">
              <w:rPr>
                <w:rFonts w:hint="eastAsia"/>
              </w:rPr>
              <w:t>:</w:t>
            </w:r>
            <w:r w:rsidRPr="000372A8">
              <w:t xml:space="preserve"> timing</w:t>
            </w:r>
            <w:r w:rsidRPr="000372A8">
              <w:rPr>
                <w:rFonts w:hint="eastAsia"/>
              </w:rPr>
              <w:t>-</w:t>
            </w:r>
            <w:r w:rsidRPr="000372A8">
              <w:rPr>
                <w:rFonts w:hint="eastAsia"/>
              </w:rPr>
              <w:t>定时录像，</w:t>
            </w:r>
            <w:r w:rsidRPr="000372A8">
              <w:t>motion</w:t>
            </w:r>
            <w:r w:rsidRPr="000372A8">
              <w:rPr>
                <w:rFonts w:hint="eastAsia"/>
              </w:rPr>
              <w:t>-</w:t>
            </w:r>
            <w:r w:rsidRPr="000372A8">
              <w:rPr>
                <w:rFonts w:hint="eastAsia"/>
              </w:rPr>
              <w:t>移动侦测录像，</w:t>
            </w:r>
            <w:r w:rsidRPr="000372A8">
              <w:t>motionOrAlarm</w:t>
            </w:r>
            <w:r w:rsidRPr="000372A8">
              <w:rPr>
                <w:rFonts w:hint="eastAsia"/>
              </w:rPr>
              <w:t>-</w:t>
            </w:r>
            <w:r w:rsidRPr="000372A8">
              <w:rPr>
                <w:rFonts w:hint="eastAsia"/>
              </w:rPr>
              <w:t>动测或报警，</w:t>
            </w:r>
            <w:r w:rsidRPr="000372A8">
              <w:t>motionAndAlarm</w:t>
            </w:r>
            <w:r w:rsidRPr="000372A8">
              <w:rPr>
                <w:rFonts w:hint="eastAsia"/>
              </w:rPr>
              <w:t>-</w:t>
            </w:r>
            <w:r w:rsidRPr="000372A8">
              <w:rPr>
                <w:rFonts w:hint="eastAsia"/>
              </w:rPr>
              <w:t>报警和动测，</w:t>
            </w:r>
            <w:r w:rsidRPr="000372A8">
              <w:rPr>
                <w:rFonts w:hint="eastAsia"/>
              </w:rPr>
              <w:t>manual-</w:t>
            </w:r>
            <w:r w:rsidRPr="000372A8">
              <w:rPr>
                <w:rFonts w:hint="eastAsia"/>
              </w:rPr>
              <w:t>手动录像，</w:t>
            </w:r>
            <w:r w:rsidRPr="000372A8">
              <w:t>smart</w:t>
            </w:r>
            <w:r w:rsidRPr="000372A8">
              <w:rPr>
                <w:rFonts w:hint="eastAsia"/>
              </w:rPr>
              <w:t>-</w:t>
            </w:r>
            <w:r w:rsidRPr="000372A8">
              <w:rPr>
                <w:rFonts w:hint="eastAsia"/>
              </w:rPr>
              <w:t>智能</w:t>
            </w:r>
            <w:r w:rsidRPr="000372A8">
              <w:rPr>
                <w:rFonts w:hint="eastAsia"/>
              </w:rPr>
              <w:t>*/</w:t>
            </w:r>
          </w:p>
          <w:p w:rsidR="004355C9" w:rsidRPr="000372A8" w:rsidRDefault="004355C9" w:rsidP="004355C9">
            <w:pPr>
              <w:ind w:left="836" w:hanging="836"/>
            </w:pPr>
            <w:r w:rsidRPr="000372A8">
              <w:t xml:space="preserve">        &lt;/searchMatchItem&gt;</w:t>
            </w:r>
          </w:p>
          <w:p w:rsidR="004355C9" w:rsidRPr="000372A8" w:rsidRDefault="004355C9" w:rsidP="004355C9">
            <w:pPr>
              <w:ind w:left="836" w:hanging="836"/>
            </w:pPr>
            <w:r w:rsidRPr="000372A8">
              <w:t xml:space="preserve">    &lt;/matchList&gt;</w:t>
            </w:r>
          </w:p>
          <w:p w:rsidR="004355C9" w:rsidRPr="000372A8" w:rsidRDefault="004355C9" w:rsidP="004355C9">
            <w:r w:rsidRPr="000372A8">
              <w:t>&lt;/CMSearchResult&gt;</w:t>
            </w:r>
          </w:p>
        </w:tc>
      </w:tr>
    </w:tbl>
    <w:p w:rsidR="00131B22" w:rsidRPr="000372A8" w:rsidRDefault="00131B22" w:rsidP="00131B22">
      <w:pPr>
        <w:pStyle w:val="3"/>
      </w:pPr>
      <w:bookmarkStart w:id="46" w:name="_Toc179623916"/>
      <w:r w:rsidRPr="000372A8">
        <w:rPr>
          <w:rFonts w:hint="eastAsia"/>
        </w:rPr>
        <w:lastRenderedPageBreak/>
        <w:t>获取语音对讲通道</w:t>
      </w:r>
      <w:bookmarkEnd w:id="46"/>
    </w:p>
    <w:p w:rsidR="00131B22" w:rsidRPr="000372A8" w:rsidRDefault="00131B22" w:rsidP="00131B22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GetAudioInfo(szDeviceIdentify, options)</w:t>
      </w:r>
    </w:p>
    <w:p w:rsidR="00131B22" w:rsidRPr="000372A8" w:rsidRDefault="00131B22" w:rsidP="00131B22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获取语音对讲通道信息</w:t>
      </w:r>
    </w:p>
    <w:p w:rsidR="00131B22" w:rsidRPr="000372A8" w:rsidRDefault="00131B22" w:rsidP="00131B22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 </w:t>
      </w:r>
      <w:r w:rsidRPr="000372A8">
        <w:rPr>
          <w:szCs w:val="21"/>
        </w:rPr>
        <w:t>szDeviceIdentify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设备标识（</w:t>
      </w:r>
      <w:r w:rsidRPr="000372A8">
        <w:rPr>
          <w:rFonts w:hint="eastAsia"/>
          <w:szCs w:val="21"/>
        </w:rPr>
        <w:t>IP_Port</w:t>
      </w:r>
      <w:r w:rsidRPr="000372A8">
        <w:rPr>
          <w:rFonts w:hint="eastAsia"/>
          <w:szCs w:val="21"/>
        </w:rPr>
        <w:t>）</w:t>
      </w:r>
    </w:p>
    <w:p w:rsidR="00131B22" w:rsidRPr="000372A8" w:rsidRDefault="00131B22" w:rsidP="00131B22">
      <w:pPr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可选参数对象</w:t>
      </w:r>
      <w:r w:rsidRPr="000372A8">
        <w:rPr>
          <w:rFonts w:hint="eastAsia"/>
          <w:szCs w:val="21"/>
        </w:rPr>
        <w:t xml:space="preserve">: </w:t>
      </w:r>
    </w:p>
    <w:p w:rsidR="00131B22" w:rsidRPr="000372A8" w:rsidRDefault="00131B22" w:rsidP="00131B22">
      <w:pPr>
        <w:ind w:left="3776" w:hanging="1256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，有一个参数，表示返回的</w:t>
      </w: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内容。</w:t>
      </w:r>
    </w:p>
    <w:p w:rsidR="00131B22" w:rsidRPr="000372A8" w:rsidRDefault="00131B22" w:rsidP="00131B22">
      <w:pPr>
        <w:ind w:left="3776" w:hanging="1256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，</w:t>
      </w:r>
      <w:r w:rsidR="003C78FE">
        <w:rPr>
          <w:rFonts w:hint="eastAsia"/>
          <w:szCs w:val="21"/>
        </w:rPr>
        <w:t>有一个参数，表示错误信息</w:t>
      </w:r>
    </w:p>
    <w:p w:rsidR="00131B22" w:rsidRPr="000372A8" w:rsidRDefault="00156B2D" w:rsidP="00131B22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131B22" w:rsidRPr="000372A8" w:rsidRDefault="00131B22" w:rsidP="00131B22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交互成功，调用用户成功回调函数，回调函数的第一个参数为语音对讲通道信息的</w:t>
      </w: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。失败则调用失败回调函数。</w:t>
      </w:r>
    </w:p>
    <w:p w:rsidR="00131B22" w:rsidRPr="000372A8" w:rsidRDefault="00131B22" w:rsidP="00131B22">
      <w:pPr>
        <w:ind w:leftChars="50" w:left="105" w:firstLineChars="350" w:firstLine="735"/>
      </w:pPr>
      <w:r w:rsidRPr="000372A8">
        <w:rPr>
          <w:rFonts w:hint="eastAsia"/>
        </w:rPr>
        <w:t>XML</w:t>
      </w:r>
      <w:r w:rsidRPr="000372A8">
        <w:rPr>
          <w:rFonts w:hint="eastAsia"/>
        </w:rPr>
        <w:t>格式如下：</w:t>
      </w:r>
    </w:p>
    <w:tbl>
      <w:tblPr>
        <w:tblStyle w:val="ab"/>
        <w:tblW w:w="0" w:type="auto"/>
        <w:tblInd w:w="95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AEAEA"/>
        <w:tblLook w:val="04A0" w:firstRow="1" w:lastRow="0" w:firstColumn="1" w:lastColumn="0" w:noHBand="0" w:noVBand="1"/>
      </w:tblPr>
      <w:tblGrid>
        <w:gridCol w:w="9003"/>
      </w:tblGrid>
      <w:tr w:rsidR="000372A8" w:rsidRPr="000372A8" w:rsidTr="0085751F">
        <w:tc>
          <w:tcPr>
            <w:tcW w:w="9003" w:type="dxa"/>
            <w:shd w:val="clear" w:color="auto" w:fill="EAEAEA"/>
          </w:tcPr>
          <w:p w:rsidR="00131B22" w:rsidRPr="000372A8" w:rsidRDefault="00131B22" w:rsidP="0085751F">
            <w:pPr>
              <w:ind w:left="836" w:hanging="836"/>
            </w:pPr>
            <w:r w:rsidRPr="000372A8">
              <w:t>&lt;TwoWayAudioChannelList&gt;</w:t>
            </w:r>
          </w:p>
          <w:p w:rsidR="00131B22" w:rsidRPr="000372A8" w:rsidRDefault="00131B22" w:rsidP="0085751F">
            <w:pPr>
              <w:ind w:left="836" w:hanging="836"/>
            </w:pPr>
            <w:r w:rsidRPr="000372A8">
              <w:t xml:space="preserve">    &lt;TwoWayAudioChannel&gt;</w:t>
            </w:r>
          </w:p>
          <w:p w:rsidR="00131B22" w:rsidRPr="000372A8" w:rsidRDefault="00131B22" w:rsidP="0085751F">
            <w:pPr>
              <w:ind w:left="836" w:hanging="836"/>
            </w:pPr>
            <w:r w:rsidRPr="000372A8">
              <w:t xml:space="preserve">        &lt;id&gt;&lt;/id&gt;</w:t>
            </w:r>
            <w:r w:rsidRPr="000372A8">
              <w:rPr>
                <w:rFonts w:hint="eastAsia"/>
              </w:rPr>
              <w:t xml:space="preserve">            //</w:t>
            </w:r>
            <w:r w:rsidRPr="000372A8">
              <w:rPr>
                <w:rFonts w:hint="eastAsia"/>
              </w:rPr>
              <w:t>通道</w:t>
            </w:r>
            <w:r w:rsidRPr="000372A8">
              <w:rPr>
                <w:rFonts w:hint="eastAsia"/>
              </w:rPr>
              <w:t>ID</w:t>
            </w:r>
          </w:p>
          <w:p w:rsidR="00131B22" w:rsidRPr="000372A8" w:rsidRDefault="00131B22" w:rsidP="0085751F">
            <w:pPr>
              <w:ind w:left="836" w:hanging="836"/>
            </w:pPr>
            <w:r w:rsidRPr="000372A8">
              <w:t xml:space="preserve">        &lt;enabled&gt;&lt;/enabled&gt;</w:t>
            </w:r>
            <w:r w:rsidRPr="000372A8">
              <w:rPr>
                <w:rFonts w:hint="eastAsia"/>
              </w:rPr>
              <w:t xml:space="preserve">  //</w:t>
            </w:r>
            <w:r w:rsidRPr="000372A8">
              <w:rPr>
                <w:rFonts w:hint="eastAsia"/>
              </w:rPr>
              <w:t>是否启用语音对讲</w:t>
            </w:r>
          </w:p>
          <w:p w:rsidR="00131B22" w:rsidRPr="000372A8" w:rsidRDefault="00131B22" w:rsidP="0085751F">
            <w:pPr>
              <w:ind w:left="836" w:hanging="836"/>
            </w:pPr>
            <w:r w:rsidRPr="000372A8">
              <w:t xml:space="preserve">        &lt;audioCompressionType&gt;&lt;/audioCompressionType&gt;</w:t>
            </w:r>
            <w:r w:rsidRPr="000372A8">
              <w:rPr>
                <w:rFonts w:hint="eastAsia"/>
              </w:rPr>
              <w:t xml:space="preserve"> //</w:t>
            </w:r>
            <w:r w:rsidRPr="000372A8">
              <w:rPr>
                <w:rFonts w:hint="eastAsia"/>
              </w:rPr>
              <w:t>音频编码</w:t>
            </w:r>
          </w:p>
          <w:p w:rsidR="00131B22" w:rsidRPr="000372A8" w:rsidRDefault="00131B22" w:rsidP="0085751F">
            <w:pPr>
              <w:ind w:left="836" w:hanging="836"/>
            </w:pPr>
            <w:r w:rsidRPr="000372A8">
              <w:t xml:space="preserve">    &lt;/TwoWayAudioChannel&gt;</w:t>
            </w:r>
          </w:p>
          <w:p w:rsidR="00131B22" w:rsidRPr="000372A8" w:rsidRDefault="00131B22" w:rsidP="0085751F">
            <w:r w:rsidRPr="000372A8">
              <w:t>&lt;/TwoWayAudioChannelList&gt;</w:t>
            </w:r>
          </w:p>
        </w:tc>
      </w:tr>
    </w:tbl>
    <w:p w:rsidR="00131B22" w:rsidRPr="000372A8" w:rsidRDefault="00131B22" w:rsidP="00131B22"/>
    <w:p w:rsidR="006C5708" w:rsidRPr="000372A8" w:rsidRDefault="006C5708" w:rsidP="006C5708">
      <w:pPr>
        <w:pStyle w:val="3"/>
      </w:pPr>
      <w:bookmarkStart w:id="47" w:name="_Toc179623917"/>
      <w:r w:rsidRPr="000372A8">
        <w:rPr>
          <w:rFonts w:hint="eastAsia"/>
        </w:rPr>
        <w:t>获取</w:t>
      </w:r>
      <w:r w:rsidR="00131B22" w:rsidRPr="000372A8">
        <w:rPr>
          <w:rFonts w:hint="eastAsia"/>
        </w:rPr>
        <w:t>端口</w:t>
      </w:r>
      <w:bookmarkEnd w:id="47"/>
    </w:p>
    <w:p w:rsidR="002F13F8" w:rsidRPr="000372A8" w:rsidRDefault="002F13F8" w:rsidP="002F13F8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GetDevicePort (szDeviceIdentify)</w:t>
      </w:r>
    </w:p>
    <w:p w:rsidR="002F13F8" w:rsidRPr="000372A8" w:rsidRDefault="002F13F8" w:rsidP="002F13F8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="00C73180" w:rsidRPr="000372A8">
        <w:rPr>
          <w:rFonts w:hint="eastAsia"/>
          <w:szCs w:val="21"/>
        </w:rPr>
        <w:t>获取端口</w:t>
      </w:r>
    </w:p>
    <w:p w:rsidR="002F13F8" w:rsidRPr="000372A8" w:rsidRDefault="002F13F8" w:rsidP="002F13F8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 </w:t>
      </w:r>
      <w:r w:rsidRPr="000372A8">
        <w:rPr>
          <w:szCs w:val="21"/>
        </w:rPr>
        <w:t>szDeviceIdentify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设备标识（</w:t>
      </w:r>
      <w:r w:rsidRPr="000372A8">
        <w:rPr>
          <w:rFonts w:hint="eastAsia"/>
          <w:szCs w:val="21"/>
        </w:rPr>
        <w:t>IP_Port</w:t>
      </w:r>
      <w:r w:rsidRPr="000372A8">
        <w:rPr>
          <w:rFonts w:hint="eastAsia"/>
          <w:szCs w:val="21"/>
        </w:rPr>
        <w:t>）</w:t>
      </w:r>
    </w:p>
    <w:p w:rsidR="002F13F8" w:rsidRDefault="002F13F8" w:rsidP="002F13F8">
      <w:pPr>
        <w:rPr>
          <w:szCs w:val="21"/>
        </w:rPr>
      </w:pPr>
      <w:r w:rsidRPr="000372A8">
        <w:rPr>
          <w:rFonts w:hint="eastAsia"/>
          <w:szCs w:val="21"/>
        </w:rPr>
        <w:t>返回值：</w:t>
      </w:r>
      <w:r w:rsidR="00CC0ABA">
        <w:rPr>
          <w:rFonts w:hint="eastAsia"/>
          <w:szCs w:val="21"/>
        </w:rPr>
        <w:t>Promise</w:t>
      </w:r>
      <w:r w:rsidR="00CC0ABA">
        <w:rPr>
          <w:rFonts w:hint="eastAsia"/>
          <w:szCs w:val="21"/>
        </w:rPr>
        <w:t>对象</w:t>
      </w:r>
    </w:p>
    <w:p w:rsidR="009E0945" w:rsidRPr="009E0945" w:rsidRDefault="000A3088" w:rsidP="009E0945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交互成功，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resolve</w:t>
      </w:r>
      <w:r>
        <w:rPr>
          <w:rFonts w:hint="eastAsia"/>
          <w:szCs w:val="21"/>
        </w:rPr>
        <w:t>回调函数的第一个入参为端口对象</w:t>
      </w:r>
      <w:r w:rsidR="009E0945">
        <w:rPr>
          <w:rFonts w:hint="eastAsia"/>
          <w:szCs w:val="21"/>
        </w:rPr>
        <w:t>，端口对象格式如下：</w:t>
      </w:r>
    </w:p>
    <w:tbl>
      <w:tblPr>
        <w:tblStyle w:val="ab"/>
        <w:tblW w:w="0" w:type="auto"/>
        <w:tblInd w:w="95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AEAEA"/>
        <w:tblLook w:val="04A0" w:firstRow="1" w:lastRow="0" w:firstColumn="1" w:lastColumn="0" w:noHBand="0" w:noVBand="1"/>
      </w:tblPr>
      <w:tblGrid>
        <w:gridCol w:w="9003"/>
      </w:tblGrid>
      <w:tr w:rsidR="009E0945" w:rsidRPr="000372A8" w:rsidTr="00AF7391">
        <w:tc>
          <w:tcPr>
            <w:tcW w:w="9003" w:type="dxa"/>
            <w:shd w:val="clear" w:color="auto" w:fill="EAEAEA"/>
          </w:tcPr>
          <w:p w:rsidR="009E0945" w:rsidRDefault="00152E57" w:rsidP="00AF7391">
            <w:r>
              <w:rPr>
                <w:rFonts w:hint="eastAsia"/>
              </w:rPr>
              <w:t>{</w:t>
            </w:r>
          </w:p>
          <w:p w:rsidR="00152E57" w:rsidRDefault="00152E57" w:rsidP="00152E57">
            <w:pPr>
              <w:ind w:firstLine="420"/>
            </w:pPr>
            <w:r w:rsidRPr="00152E57">
              <w:t>iDevicePort</w:t>
            </w:r>
            <w:r>
              <w:rPr>
                <w:rFonts w:hint="eastAsia"/>
              </w:rPr>
              <w:t>: 80</w:t>
            </w:r>
            <w:r w:rsidR="00F259DF">
              <w:rPr>
                <w:rFonts w:hint="eastAsia"/>
              </w:rPr>
              <w:t>00</w:t>
            </w:r>
            <w:r>
              <w:rPr>
                <w:rFonts w:hint="eastAsia"/>
              </w:rPr>
              <w:t>,</w:t>
            </w:r>
            <w:r w:rsidR="00AE7D6A">
              <w:rPr>
                <w:rFonts w:hint="eastAsia"/>
              </w:rPr>
              <w:t xml:space="preserve"> </w:t>
            </w:r>
            <w:r w:rsidR="00D01189">
              <w:rPr>
                <w:rFonts w:hint="eastAsia"/>
              </w:rPr>
              <w:t xml:space="preserve"> </w:t>
            </w:r>
            <w:r w:rsidR="00AE7D6A">
              <w:rPr>
                <w:rFonts w:hint="eastAsia"/>
              </w:rPr>
              <w:t>//</w:t>
            </w:r>
            <w:r w:rsidR="00AE7D6A" w:rsidRPr="00AE7D6A">
              <w:rPr>
                <w:rFonts w:hint="eastAsia"/>
              </w:rPr>
              <w:t>服务端口</w:t>
            </w:r>
          </w:p>
          <w:p w:rsidR="00F259DF" w:rsidRDefault="00F259DF" w:rsidP="00152E57">
            <w:pPr>
              <w:ind w:firstLine="420"/>
            </w:pPr>
            <w:r w:rsidRPr="00F259DF">
              <w:t>iHttpPort</w:t>
            </w:r>
            <w:r>
              <w:rPr>
                <w:rFonts w:hint="eastAsia"/>
              </w:rPr>
              <w:t>: 80,</w:t>
            </w:r>
            <w:r w:rsidR="00D02584">
              <w:rPr>
                <w:rFonts w:hint="eastAsia"/>
              </w:rPr>
              <w:t xml:space="preserve">  </w:t>
            </w:r>
            <w:r w:rsidR="00AE7D6A">
              <w:rPr>
                <w:rFonts w:hint="eastAsia"/>
              </w:rPr>
              <w:t>//http</w:t>
            </w:r>
            <w:r w:rsidR="00AE7D6A">
              <w:rPr>
                <w:rFonts w:hint="eastAsia"/>
              </w:rPr>
              <w:t>端口</w:t>
            </w:r>
          </w:p>
          <w:p w:rsidR="00152E57" w:rsidRDefault="00152E57" w:rsidP="00152E57">
            <w:pPr>
              <w:ind w:firstLine="420"/>
            </w:pPr>
            <w:r w:rsidRPr="00152E57">
              <w:t>iRtspPort</w:t>
            </w:r>
            <w:r>
              <w:rPr>
                <w:rFonts w:hint="eastAsia"/>
              </w:rPr>
              <w:t>: 554</w:t>
            </w:r>
            <w:r w:rsidR="00AE7D6A">
              <w:rPr>
                <w:rFonts w:hint="eastAsia"/>
              </w:rPr>
              <w:t xml:space="preserve"> //rtsp</w:t>
            </w:r>
            <w:r w:rsidR="00AE7D6A">
              <w:rPr>
                <w:rFonts w:hint="eastAsia"/>
              </w:rPr>
              <w:t>端口</w:t>
            </w:r>
          </w:p>
          <w:p w:rsidR="00152E57" w:rsidRPr="000372A8" w:rsidRDefault="00152E57" w:rsidP="00AF7391">
            <w:r>
              <w:rPr>
                <w:rFonts w:hint="eastAsia"/>
              </w:rPr>
              <w:t>}</w:t>
            </w:r>
          </w:p>
        </w:tc>
      </w:tr>
    </w:tbl>
    <w:p w:rsidR="009E0945" w:rsidRPr="000372A8" w:rsidRDefault="009E0945" w:rsidP="000A3088">
      <w:pPr>
        <w:ind w:left="836" w:hanging="836"/>
      </w:pPr>
    </w:p>
    <w:p w:rsidR="007305C4" w:rsidRPr="000372A8" w:rsidRDefault="007305C4" w:rsidP="00F82829">
      <w:pPr>
        <w:pStyle w:val="2"/>
        <w:ind w:left="567" w:hanging="567"/>
      </w:pPr>
      <w:bookmarkStart w:id="48" w:name="_Toc179623918"/>
      <w:r w:rsidRPr="000372A8">
        <w:rPr>
          <w:rFonts w:hint="eastAsia"/>
        </w:rPr>
        <w:lastRenderedPageBreak/>
        <w:t>播放及播放控制</w:t>
      </w:r>
      <w:bookmarkEnd w:id="48"/>
    </w:p>
    <w:p w:rsidR="007305C4" w:rsidRPr="000372A8" w:rsidRDefault="007305C4" w:rsidP="007305C4">
      <w:pPr>
        <w:pStyle w:val="3"/>
      </w:pPr>
      <w:bookmarkStart w:id="49" w:name="_Toc179623919"/>
      <w:r w:rsidRPr="000372A8">
        <w:rPr>
          <w:rFonts w:hint="eastAsia"/>
        </w:rPr>
        <w:t>开始预览</w:t>
      </w:r>
      <w:r w:rsidR="00527D1F">
        <w:rPr>
          <w:rFonts w:hint="eastAsia"/>
        </w:rPr>
        <w:t>/</w:t>
      </w:r>
      <w:r w:rsidR="00527D1F">
        <w:rPr>
          <w:rFonts w:hint="eastAsia"/>
        </w:rPr>
        <w:t>回放</w:t>
      </w:r>
      <w:bookmarkEnd w:id="49"/>
    </w:p>
    <w:p w:rsidR="00547A0F" w:rsidRPr="000372A8" w:rsidRDefault="00547A0F" w:rsidP="00547A0F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E07471" w:rsidRPr="00E07471">
        <w:rPr>
          <w:szCs w:val="21"/>
        </w:rPr>
        <w:t xml:space="preserve">I_StartPlay </w:t>
      </w:r>
      <w:r w:rsidRPr="000372A8">
        <w:rPr>
          <w:szCs w:val="21"/>
        </w:rPr>
        <w:t>(</w:t>
      </w:r>
      <w:r w:rsidR="00E97A9F" w:rsidRPr="000372A8">
        <w:rPr>
          <w:szCs w:val="21"/>
        </w:rPr>
        <w:t>szDeviceIdentify</w:t>
      </w:r>
      <w:r w:rsidRPr="000372A8">
        <w:rPr>
          <w:szCs w:val="21"/>
        </w:rPr>
        <w:t>, options)</w:t>
      </w:r>
    </w:p>
    <w:p w:rsidR="00547A0F" w:rsidRPr="000372A8" w:rsidRDefault="00547A0F" w:rsidP="00547A0F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="004B4778" w:rsidRPr="000372A8">
        <w:rPr>
          <w:rFonts w:hint="eastAsia"/>
          <w:szCs w:val="21"/>
        </w:rPr>
        <w:t>开始预览</w:t>
      </w:r>
      <w:r w:rsidR="00E7638D">
        <w:rPr>
          <w:rFonts w:hint="eastAsia"/>
          <w:szCs w:val="21"/>
        </w:rPr>
        <w:t>/</w:t>
      </w:r>
      <w:r w:rsidR="00E7638D">
        <w:rPr>
          <w:rFonts w:hint="eastAsia"/>
          <w:szCs w:val="21"/>
        </w:rPr>
        <w:t>回放</w:t>
      </w:r>
    </w:p>
    <w:p w:rsidR="00547A0F" w:rsidRPr="000372A8" w:rsidRDefault="00547A0F" w:rsidP="00547A0F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1A2FA5" w:rsidRPr="000372A8">
        <w:rPr>
          <w:rFonts w:hint="eastAsia"/>
          <w:szCs w:val="21"/>
        </w:rPr>
        <w:t xml:space="preserve"> </w:t>
      </w:r>
      <w:r w:rsidR="00E97A9F" w:rsidRPr="000372A8">
        <w:rPr>
          <w:szCs w:val="21"/>
        </w:rPr>
        <w:t>szDeviceIdentify</w:t>
      </w:r>
      <w:r w:rsidR="00E97A9F" w:rsidRPr="000372A8">
        <w:rPr>
          <w:rFonts w:hint="eastAsia"/>
          <w:szCs w:val="21"/>
        </w:rPr>
        <w:tab/>
      </w:r>
      <w:r w:rsidR="00E97A9F" w:rsidRPr="000372A8">
        <w:rPr>
          <w:rFonts w:hint="eastAsia"/>
          <w:szCs w:val="21"/>
        </w:rPr>
        <w:t>设备标识（</w:t>
      </w:r>
      <w:r w:rsidR="00E97A9F" w:rsidRPr="000372A8">
        <w:rPr>
          <w:rFonts w:hint="eastAsia"/>
          <w:szCs w:val="21"/>
        </w:rPr>
        <w:t>IP_Port</w:t>
      </w:r>
      <w:r w:rsidR="00E97A9F" w:rsidRPr="000372A8">
        <w:rPr>
          <w:rFonts w:hint="eastAsia"/>
          <w:szCs w:val="21"/>
        </w:rPr>
        <w:t>）</w:t>
      </w:r>
    </w:p>
    <w:p w:rsidR="00547A0F" w:rsidRPr="000372A8" w:rsidRDefault="00547A0F" w:rsidP="00547A0F">
      <w:pPr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可选参数对象</w:t>
      </w:r>
      <w:r w:rsidRPr="000372A8">
        <w:rPr>
          <w:rFonts w:hint="eastAsia"/>
          <w:szCs w:val="21"/>
        </w:rPr>
        <w:t xml:space="preserve">: </w:t>
      </w:r>
    </w:p>
    <w:p w:rsidR="00547A0F" w:rsidRPr="000372A8" w:rsidRDefault="00547A0F" w:rsidP="00547A0F">
      <w:pPr>
        <w:ind w:left="4196" w:hanging="1676"/>
        <w:rPr>
          <w:szCs w:val="21"/>
        </w:rPr>
      </w:pPr>
      <w:r w:rsidRPr="000372A8">
        <w:rPr>
          <w:szCs w:val="21"/>
        </w:rPr>
        <w:t>iWndIndex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="00FA0552" w:rsidRPr="000372A8">
        <w:rPr>
          <w:rFonts w:hint="eastAsia"/>
          <w:szCs w:val="21"/>
        </w:rPr>
        <w:t>播放窗口，如果不传</w:t>
      </w:r>
      <w:r w:rsidRPr="000372A8">
        <w:rPr>
          <w:rFonts w:hint="eastAsia"/>
          <w:szCs w:val="21"/>
        </w:rPr>
        <w:t>，则默认使用当前选择窗口播放（默认选中窗口</w:t>
      </w:r>
      <w:r w:rsidRPr="000372A8">
        <w:rPr>
          <w:rFonts w:hint="eastAsia"/>
          <w:szCs w:val="21"/>
        </w:rPr>
        <w:t>0</w:t>
      </w:r>
      <w:r w:rsidRPr="000372A8">
        <w:rPr>
          <w:rFonts w:hint="eastAsia"/>
          <w:szCs w:val="21"/>
        </w:rPr>
        <w:t>）</w:t>
      </w:r>
    </w:p>
    <w:p w:rsidR="00547A0F" w:rsidRPr="000372A8" w:rsidRDefault="00835AAA" w:rsidP="004B4778">
      <w:pPr>
        <w:ind w:left="4196" w:hanging="1676"/>
        <w:rPr>
          <w:szCs w:val="21"/>
        </w:rPr>
      </w:pPr>
      <w:r w:rsidRPr="00835AAA">
        <w:rPr>
          <w:szCs w:val="21"/>
        </w:rPr>
        <w:t>szUrl</w:t>
      </w:r>
      <w:r w:rsidR="00547A0F" w:rsidRPr="000372A8">
        <w:rPr>
          <w:rFonts w:hint="eastAsia"/>
          <w:szCs w:val="21"/>
        </w:rPr>
        <w:tab/>
      </w:r>
      <w:r w:rsidR="00547A0F" w:rsidRPr="000372A8">
        <w:rPr>
          <w:rFonts w:hint="eastAsia"/>
          <w:szCs w:val="21"/>
        </w:rPr>
        <w:tab/>
      </w:r>
      <w:r w:rsidR="00CF6F84">
        <w:rPr>
          <w:rFonts w:hint="eastAsia"/>
          <w:szCs w:val="21"/>
        </w:rPr>
        <w:t>预览或回放</w:t>
      </w:r>
      <w:r w:rsidR="00CF6F84">
        <w:rPr>
          <w:rFonts w:hint="eastAsia"/>
          <w:szCs w:val="21"/>
        </w:rPr>
        <w:t>url</w:t>
      </w:r>
      <w:r w:rsidR="00C90376">
        <w:rPr>
          <w:rFonts w:hint="eastAsia"/>
          <w:szCs w:val="21"/>
        </w:rPr>
        <w:t>，格式</w:t>
      </w:r>
      <w:r w:rsidR="003C3AB8">
        <w:rPr>
          <w:rFonts w:hint="eastAsia"/>
          <w:szCs w:val="21"/>
        </w:rPr>
        <w:t>：</w:t>
      </w:r>
      <w:r w:rsidR="00A66A31" w:rsidRPr="00A66A31">
        <w:rPr>
          <w:szCs w:val="21"/>
        </w:rPr>
        <w:t>rtsp://10.19.166.137:554/dac/realplay/8E93887C-0916-40CD-A0B6-FF0057FAE2D21/MAIN/TCP?streamform=rtp</w:t>
      </w:r>
      <w:r w:rsidR="00A66A31">
        <w:rPr>
          <w:rFonts w:hint="eastAsia"/>
          <w:szCs w:val="21"/>
        </w:rPr>
        <w:t xml:space="preserve"> </w:t>
      </w:r>
    </w:p>
    <w:p w:rsidR="00547A0F" w:rsidRPr="000372A8" w:rsidRDefault="000E2462" w:rsidP="00547A0F">
      <w:pPr>
        <w:ind w:left="3776" w:hanging="1256"/>
        <w:rPr>
          <w:szCs w:val="21"/>
        </w:rPr>
      </w:pPr>
      <w:r w:rsidRPr="000E2462">
        <w:rPr>
          <w:szCs w:val="21"/>
        </w:rPr>
        <w:t>startTime</w:t>
      </w:r>
      <w:r w:rsidR="00547A0F" w:rsidRPr="000372A8">
        <w:rPr>
          <w:rFonts w:hint="eastAsia"/>
          <w:szCs w:val="21"/>
        </w:rPr>
        <w:tab/>
      </w:r>
      <w:r w:rsidR="00547A0F" w:rsidRPr="000372A8">
        <w:rPr>
          <w:rFonts w:hint="eastAsia"/>
          <w:szCs w:val="21"/>
        </w:rPr>
        <w:tab/>
      </w:r>
      <w:r w:rsidR="00547A0F" w:rsidRPr="000372A8">
        <w:rPr>
          <w:rFonts w:hint="eastAsia"/>
          <w:szCs w:val="21"/>
        </w:rPr>
        <w:tab/>
      </w:r>
      <w:r w:rsidR="00CA2E9C">
        <w:rPr>
          <w:rFonts w:hint="eastAsia"/>
          <w:szCs w:val="21"/>
        </w:rPr>
        <w:t>回放开始时间，回放时才需要传入，格式：</w:t>
      </w:r>
      <w:r w:rsidR="00A66A31" w:rsidRPr="00A66A31">
        <w:rPr>
          <w:szCs w:val="21"/>
        </w:rPr>
        <w:t>20210413T191007Z</w:t>
      </w:r>
    </w:p>
    <w:p w:rsidR="00DA7720" w:rsidRPr="000372A8" w:rsidRDefault="000E2462" w:rsidP="00547A0F">
      <w:pPr>
        <w:ind w:left="4200" w:hanging="1680"/>
        <w:rPr>
          <w:szCs w:val="21"/>
        </w:rPr>
      </w:pPr>
      <w:r w:rsidRPr="000E2462">
        <w:rPr>
          <w:szCs w:val="21"/>
        </w:rPr>
        <w:t>szEndTime</w:t>
      </w:r>
      <w:r w:rsidR="00547A0F" w:rsidRPr="000372A8">
        <w:rPr>
          <w:rFonts w:hint="eastAsia"/>
          <w:szCs w:val="21"/>
        </w:rPr>
        <w:tab/>
      </w:r>
      <w:r w:rsidR="00CA2E9C">
        <w:rPr>
          <w:rFonts w:hint="eastAsia"/>
          <w:szCs w:val="21"/>
        </w:rPr>
        <w:t>回放结束时间，回放时才需要传入，格式：</w:t>
      </w:r>
      <w:r w:rsidR="00C6097D" w:rsidRPr="00C6097D">
        <w:rPr>
          <w:szCs w:val="21"/>
        </w:rPr>
        <w:t>20210413T191007Z</w:t>
      </w:r>
    </w:p>
    <w:p w:rsidR="00547A0F" w:rsidRPr="000372A8" w:rsidRDefault="00156B2D" w:rsidP="00547A0F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547A0F" w:rsidRPr="000372A8" w:rsidRDefault="00547A0F" w:rsidP="00547A0F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ab/>
      </w:r>
      <w:r w:rsidR="004B4778" w:rsidRPr="000372A8">
        <w:rPr>
          <w:rFonts w:hint="eastAsia"/>
          <w:szCs w:val="21"/>
        </w:rPr>
        <w:t>登录设备完成后</w:t>
      </w:r>
      <w:r w:rsidR="00004B1C" w:rsidRPr="000372A8">
        <w:rPr>
          <w:rFonts w:hint="eastAsia"/>
          <w:szCs w:val="21"/>
        </w:rPr>
        <w:t>才可以调用该函数。</w:t>
      </w:r>
    </w:p>
    <w:p w:rsidR="0027060B" w:rsidRPr="000372A8" w:rsidRDefault="0027060B" w:rsidP="0027060B">
      <w:pPr>
        <w:pStyle w:val="3"/>
      </w:pPr>
      <w:bookmarkStart w:id="50" w:name="_Toc179623920"/>
      <w:r w:rsidRPr="000372A8">
        <w:rPr>
          <w:rFonts w:hint="eastAsia"/>
        </w:rPr>
        <w:t>开始预览</w:t>
      </w:r>
      <w:bookmarkEnd w:id="50"/>
    </w:p>
    <w:p w:rsidR="0027060B" w:rsidRPr="000372A8" w:rsidRDefault="0027060B" w:rsidP="0027060B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StartRealPlay(szDeviceIdentify, options)</w:t>
      </w:r>
    </w:p>
    <w:p w:rsidR="0027060B" w:rsidRPr="000372A8" w:rsidRDefault="0027060B" w:rsidP="0027060B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开始预览</w:t>
      </w:r>
    </w:p>
    <w:p w:rsidR="0027060B" w:rsidRPr="000372A8" w:rsidRDefault="0027060B" w:rsidP="0027060B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 </w:t>
      </w:r>
      <w:r w:rsidRPr="000372A8">
        <w:rPr>
          <w:szCs w:val="21"/>
        </w:rPr>
        <w:t>szDeviceIdentify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设备标识（</w:t>
      </w:r>
      <w:r w:rsidRPr="000372A8">
        <w:rPr>
          <w:rFonts w:hint="eastAsia"/>
          <w:szCs w:val="21"/>
        </w:rPr>
        <w:t>IP_Port</w:t>
      </w:r>
      <w:r w:rsidRPr="000372A8">
        <w:rPr>
          <w:rFonts w:hint="eastAsia"/>
          <w:szCs w:val="21"/>
        </w:rPr>
        <w:t>）</w:t>
      </w:r>
    </w:p>
    <w:p w:rsidR="0027060B" w:rsidRPr="000372A8" w:rsidRDefault="0027060B" w:rsidP="0027060B">
      <w:pPr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可选参数对象</w:t>
      </w:r>
      <w:r w:rsidRPr="000372A8">
        <w:rPr>
          <w:rFonts w:hint="eastAsia"/>
          <w:szCs w:val="21"/>
        </w:rPr>
        <w:t xml:space="preserve">: </w:t>
      </w:r>
    </w:p>
    <w:p w:rsidR="0027060B" w:rsidRPr="000372A8" w:rsidRDefault="0027060B" w:rsidP="0027060B">
      <w:pPr>
        <w:ind w:left="4196" w:hanging="1676"/>
        <w:rPr>
          <w:szCs w:val="21"/>
        </w:rPr>
      </w:pPr>
      <w:r w:rsidRPr="000372A8">
        <w:rPr>
          <w:szCs w:val="21"/>
        </w:rPr>
        <w:t>iWndIndex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播放窗口，如果不传，则默认使用当前选择窗口播放（默认选中窗口</w:t>
      </w:r>
      <w:r w:rsidRPr="000372A8">
        <w:rPr>
          <w:rFonts w:hint="eastAsia"/>
          <w:szCs w:val="21"/>
        </w:rPr>
        <w:t>0</w:t>
      </w:r>
      <w:r w:rsidRPr="000372A8">
        <w:rPr>
          <w:rFonts w:hint="eastAsia"/>
          <w:szCs w:val="21"/>
        </w:rPr>
        <w:t>）</w:t>
      </w:r>
    </w:p>
    <w:p w:rsidR="0027060B" w:rsidRPr="000372A8" w:rsidRDefault="0027060B" w:rsidP="0027060B">
      <w:pPr>
        <w:ind w:left="4196" w:hanging="1676"/>
        <w:rPr>
          <w:szCs w:val="21"/>
        </w:rPr>
      </w:pPr>
      <w:r w:rsidRPr="000372A8">
        <w:rPr>
          <w:szCs w:val="21"/>
        </w:rPr>
        <w:t>iStreamType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码流类型</w:t>
      </w:r>
      <w:r w:rsidRPr="000372A8">
        <w:rPr>
          <w:rFonts w:hint="eastAsia"/>
          <w:szCs w:val="21"/>
        </w:rPr>
        <w:t>1-</w:t>
      </w:r>
      <w:r w:rsidRPr="000372A8">
        <w:rPr>
          <w:rFonts w:hint="eastAsia"/>
          <w:szCs w:val="21"/>
        </w:rPr>
        <w:t>主码流，</w:t>
      </w:r>
      <w:r w:rsidRPr="000372A8">
        <w:rPr>
          <w:rFonts w:hint="eastAsia"/>
          <w:szCs w:val="21"/>
        </w:rPr>
        <w:t>2-</w:t>
      </w:r>
      <w:r w:rsidRPr="000372A8">
        <w:rPr>
          <w:rFonts w:hint="eastAsia"/>
          <w:szCs w:val="21"/>
        </w:rPr>
        <w:t>子码流，默认使用主码流预览</w:t>
      </w:r>
    </w:p>
    <w:p w:rsidR="0027060B" w:rsidRPr="000372A8" w:rsidRDefault="0027060B" w:rsidP="0027060B">
      <w:pPr>
        <w:ind w:left="3776" w:hanging="1256"/>
        <w:rPr>
          <w:szCs w:val="21"/>
        </w:rPr>
      </w:pPr>
      <w:r w:rsidRPr="000372A8">
        <w:rPr>
          <w:szCs w:val="21"/>
        </w:rPr>
        <w:t>iChannelID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播放通道号，默认通道</w:t>
      </w:r>
      <w:r w:rsidRPr="000372A8">
        <w:rPr>
          <w:rFonts w:hint="eastAsia"/>
          <w:szCs w:val="21"/>
        </w:rPr>
        <w:t>1</w:t>
      </w:r>
    </w:p>
    <w:p w:rsidR="0027060B" w:rsidRPr="000372A8" w:rsidRDefault="0027060B" w:rsidP="0027060B">
      <w:pPr>
        <w:ind w:left="4200" w:hanging="1680"/>
        <w:rPr>
          <w:szCs w:val="21"/>
        </w:rPr>
      </w:pPr>
      <w:r w:rsidRPr="000372A8">
        <w:rPr>
          <w:szCs w:val="21"/>
        </w:rPr>
        <w:t>bZeroChannel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是否播放零通道，默认为</w:t>
      </w:r>
      <w:r w:rsidRPr="000372A8">
        <w:rPr>
          <w:rFonts w:hint="eastAsia"/>
          <w:szCs w:val="21"/>
        </w:rPr>
        <w:t>false</w:t>
      </w:r>
    </w:p>
    <w:p w:rsidR="0027060B" w:rsidRPr="000372A8" w:rsidRDefault="0027060B" w:rsidP="0027060B">
      <w:pPr>
        <w:ind w:left="4200" w:hanging="1680"/>
        <w:rPr>
          <w:szCs w:val="21"/>
        </w:rPr>
      </w:pPr>
      <w:r w:rsidRPr="000372A8">
        <w:rPr>
          <w:rFonts w:hint="eastAsia"/>
          <w:szCs w:val="21"/>
        </w:rPr>
        <w:t>iPort</w:t>
      </w:r>
      <w:r w:rsidRPr="000372A8">
        <w:rPr>
          <w:rFonts w:hint="eastAsia"/>
          <w:szCs w:val="21"/>
        </w:rPr>
        <w:tab/>
        <w:t>RTSP</w:t>
      </w:r>
      <w:r w:rsidRPr="000372A8">
        <w:rPr>
          <w:rFonts w:hint="eastAsia"/>
          <w:szCs w:val="21"/>
        </w:rPr>
        <w:t>端口号，可以选择传入，如果不传，开发包会自动判断设备的</w:t>
      </w:r>
      <w:r w:rsidRPr="000372A8">
        <w:rPr>
          <w:rFonts w:hint="eastAsia"/>
          <w:szCs w:val="21"/>
        </w:rPr>
        <w:t>RTSP</w:t>
      </w:r>
      <w:r w:rsidRPr="000372A8">
        <w:rPr>
          <w:rFonts w:hint="eastAsia"/>
          <w:szCs w:val="21"/>
        </w:rPr>
        <w:t>端口</w:t>
      </w:r>
    </w:p>
    <w:p w:rsidR="0027060B" w:rsidRPr="000372A8" w:rsidRDefault="0027060B" w:rsidP="0027060B">
      <w:pPr>
        <w:ind w:left="3776" w:hanging="1256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</w:t>
      </w:r>
    </w:p>
    <w:p w:rsidR="0027060B" w:rsidRPr="000372A8" w:rsidRDefault="0027060B" w:rsidP="0027060B">
      <w:pPr>
        <w:ind w:left="3780" w:hanging="1260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</w:t>
      </w:r>
    </w:p>
    <w:p w:rsidR="0027060B" w:rsidRPr="000372A8" w:rsidRDefault="0027060B" w:rsidP="0027060B">
      <w:pPr>
        <w:ind w:left="4200" w:hanging="1680"/>
        <w:rPr>
          <w:szCs w:val="21"/>
        </w:rPr>
      </w:pPr>
    </w:p>
    <w:p w:rsidR="0027060B" w:rsidRPr="000372A8" w:rsidRDefault="0027060B" w:rsidP="0027060B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27060B" w:rsidRDefault="0027060B" w:rsidP="0027060B">
      <w:pPr>
        <w:ind w:left="836" w:hanging="836"/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登录设备完成后才可以调用该函数。</w:t>
      </w:r>
    </w:p>
    <w:p w:rsidR="008E5A31" w:rsidRPr="000372A8" w:rsidRDefault="008E5A31" w:rsidP="008E5A31">
      <w:pPr>
        <w:pStyle w:val="3"/>
      </w:pPr>
      <w:bookmarkStart w:id="51" w:name="_Toc179623921"/>
      <w:r w:rsidRPr="000372A8">
        <w:rPr>
          <w:rFonts w:hint="eastAsia"/>
        </w:rPr>
        <w:t>开始回放</w:t>
      </w:r>
      <w:bookmarkEnd w:id="51"/>
    </w:p>
    <w:p w:rsidR="008E5A31" w:rsidRPr="000372A8" w:rsidRDefault="008E5A31" w:rsidP="008E5A31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StartPlayback(</w:t>
      </w:r>
      <w:r w:rsidR="00AB6923" w:rsidRPr="000372A8">
        <w:rPr>
          <w:szCs w:val="21"/>
        </w:rPr>
        <w:t>szDeviceIdentify</w:t>
      </w:r>
      <w:r w:rsidRPr="000372A8">
        <w:rPr>
          <w:szCs w:val="21"/>
        </w:rPr>
        <w:t>, options)</w:t>
      </w:r>
    </w:p>
    <w:p w:rsidR="008E5A31" w:rsidRPr="000372A8" w:rsidRDefault="008E5A31" w:rsidP="008E5A31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="00191691" w:rsidRPr="000372A8">
        <w:rPr>
          <w:rFonts w:hint="eastAsia"/>
          <w:szCs w:val="21"/>
        </w:rPr>
        <w:t>开始回放</w:t>
      </w:r>
    </w:p>
    <w:p w:rsidR="008E5A31" w:rsidRPr="000372A8" w:rsidRDefault="008E5A31" w:rsidP="008E5A31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lastRenderedPageBreak/>
        <w:t>参数：</w:t>
      </w:r>
      <w:r w:rsidR="001A2FA5" w:rsidRPr="000372A8">
        <w:rPr>
          <w:rFonts w:hint="eastAsia"/>
          <w:szCs w:val="21"/>
        </w:rPr>
        <w:t xml:space="preserve"> </w:t>
      </w:r>
      <w:r w:rsidRPr="000372A8">
        <w:rPr>
          <w:rFonts w:hint="eastAsia"/>
          <w:szCs w:val="21"/>
        </w:rPr>
        <w:t xml:space="preserve"> </w:t>
      </w:r>
      <w:r w:rsidR="00AB6923" w:rsidRPr="000372A8">
        <w:rPr>
          <w:szCs w:val="21"/>
        </w:rPr>
        <w:t>szDeviceIdentify</w:t>
      </w:r>
      <w:r w:rsidR="00AB6923" w:rsidRPr="000372A8">
        <w:rPr>
          <w:rFonts w:hint="eastAsia"/>
          <w:szCs w:val="21"/>
        </w:rPr>
        <w:tab/>
      </w:r>
      <w:r w:rsidR="00AB6923" w:rsidRPr="000372A8">
        <w:rPr>
          <w:rFonts w:hint="eastAsia"/>
          <w:szCs w:val="21"/>
        </w:rPr>
        <w:t>设备标识（</w:t>
      </w:r>
      <w:r w:rsidR="00AB6923" w:rsidRPr="000372A8">
        <w:rPr>
          <w:rFonts w:hint="eastAsia"/>
          <w:szCs w:val="21"/>
        </w:rPr>
        <w:t>IP_Port</w:t>
      </w:r>
      <w:r w:rsidR="00AB6923" w:rsidRPr="000372A8">
        <w:rPr>
          <w:rFonts w:hint="eastAsia"/>
          <w:szCs w:val="21"/>
        </w:rPr>
        <w:t>）</w:t>
      </w:r>
    </w:p>
    <w:p w:rsidR="008E5A31" w:rsidRPr="000372A8" w:rsidRDefault="008E5A31" w:rsidP="008E5A31">
      <w:pPr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可选参数对象</w:t>
      </w:r>
      <w:r w:rsidRPr="000372A8">
        <w:rPr>
          <w:rFonts w:hint="eastAsia"/>
          <w:szCs w:val="21"/>
        </w:rPr>
        <w:t xml:space="preserve">: </w:t>
      </w:r>
    </w:p>
    <w:p w:rsidR="008E5A31" w:rsidRPr="000372A8" w:rsidRDefault="008E5A31" w:rsidP="008E5A31">
      <w:pPr>
        <w:ind w:left="4196" w:hanging="1676"/>
        <w:rPr>
          <w:szCs w:val="21"/>
        </w:rPr>
      </w:pPr>
      <w:r w:rsidRPr="000372A8">
        <w:rPr>
          <w:szCs w:val="21"/>
        </w:rPr>
        <w:t>iWndIndex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="00FA0552" w:rsidRPr="000372A8">
        <w:rPr>
          <w:rFonts w:hint="eastAsia"/>
          <w:szCs w:val="21"/>
        </w:rPr>
        <w:t>播放窗口，如果不传</w:t>
      </w:r>
      <w:r w:rsidRPr="000372A8">
        <w:rPr>
          <w:rFonts w:hint="eastAsia"/>
          <w:szCs w:val="21"/>
        </w:rPr>
        <w:t>，则默认使用当前选择窗口播放（默认选中窗口</w:t>
      </w:r>
      <w:r w:rsidRPr="000372A8">
        <w:rPr>
          <w:rFonts w:hint="eastAsia"/>
          <w:szCs w:val="21"/>
        </w:rPr>
        <w:t>0</w:t>
      </w:r>
      <w:r w:rsidRPr="000372A8">
        <w:rPr>
          <w:rFonts w:hint="eastAsia"/>
          <w:szCs w:val="21"/>
        </w:rPr>
        <w:t>）</w:t>
      </w:r>
    </w:p>
    <w:p w:rsidR="00E87BDD" w:rsidRPr="000372A8" w:rsidRDefault="00E87BDD" w:rsidP="00E87BDD">
      <w:pPr>
        <w:ind w:left="4196" w:hanging="1676"/>
        <w:rPr>
          <w:szCs w:val="21"/>
        </w:rPr>
      </w:pPr>
      <w:r w:rsidRPr="000372A8">
        <w:rPr>
          <w:szCs w:val="21"/>
        </w:rPr>
        <w:t>szStartTime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开始时间，默认为当天</w:t>
      </w:r>
      <w:r w:rsidRPr="000372A8">
        <w:rPr>
          <w:rFonts w:hint="eastAsia"/>
          <w:szCs w:val="21"/>
        </w:rPr>
        <w:t>00:00:00</w:t>
      </w:r>
      <w:r w:rsidR="001F223E" w:rsidRPr="000372A8">
        <w:rPr>
          <w:rFonts w:hint="eastAsia"/>
          <w:szCs w:val="21"/>
        </w:rPr>
        <w:t>，格式如：</w:t>
      </w:r>
      <w:r w:rsidR="001F223E" w:rsidRPr="000372A8">
        <w:rPr>
          <w:szCs w:val="21"/>
        </w:rPr>
        <w:t>2013-12-23 00:00:00</w:t>
      </w:r>
    </w:p>
    <w:p w:rsidR="00E87BDD" w:rsidRPr="000372A8" w:rsidRDefault="00E87BDD" w:rsidP="001F223E">
      <w:pPr>
        <w:ind w:left="4196" w:hanging="1676"/>
        <w:rPr>
          <w:szCs w:val="21"/>
        </w:rPr>
      </w:pPr>
      <w:r w:rsidRPr="000372A8">
        <w:rPr>
          <w:szCs w:val="21"/>
        </w:rPr>
        <w:t>szEndTime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结束时间，默认为当天</w:t>
      </w:r>
      <w:r w:rsidRPr="000372A8">
        <w:rPr>
          <w:rFonts w:hint="eastAsia"/>
          <w:szCs w:val="21"/>
        </w:rPr>
        <w:t>23:59:59</w:t>
      </w:r>
      <w:r w:rsidR="001F223E" w:rsidRPr="000372A8">
        <w:rPr>
          <w:rFonts w:hint="eastAsia"/>
          <w:szCs w:val="21"/>
        </w:rPr>
        <w:t>，格式如：</w:t>
      </w:r>
      <w:r w:rsidR="001F223E" w:rsidRPr="000372A8">
        <w:rPr>
          <w:szCs w:val="21"/>
        </w:rPr>
        <w:t xml:space="preserve">2013-12-23 </w:t>
      </w:r>
      <w:r w:rsidR="001F223E" w:rsidRPr="000372A8">
        <w:rPr>
          <w:rFonts w:hint="eastAsia"/>
          <w:szCs w:val="21"/>
        </w:rPr>
        <w:t>23</w:t>
      </w:r>
      <w:r w:rsidR="001F223E" w:rsidRPr="000372A8">
        <w:rPr>
          <w:szCs w:val="21"/>
        </w:rPr>
        <w:t>:</w:t>
      </w:r>
      <w:r w:rsidR="001F223E" w:rsidRPr="000372A8">
        <w:rPr>
          <w:rFonts w:hint="eastAsia"/>
          <w:szCs w:val="21"/>
        </w:rPr>
        <w:t>59</w:t>
      </w:r>
      <w:r w:rsidR="001F223E" w:rsidRPr="000372A8">
        <w:rPr>
          <w:szCs w:val="21"/>
        </w:rPr>
        <w:t>:</w:t>
      </w:r>
      <w:r w:rsidR="001F223E" w:rsidRPr="000372A8">
        <w:rPr>
          <w:rFonts w:hint="eastAsia"/>
          <w:szCs w:val="21"/>
        </w:rPr>
        <w:t>59</w:t>
      </w:r>
    </w:p>
    <w:p w:rsidR="008E5A31" w:rsidRPr="000372A8" w:rsidRDefault="008E5A31" w:rsidP="008E5A31">
      <w:pPr>
        <w:ind w:left="3776" w:hanging="1256"/>
        <w:rPr>
          <w:szCs w:val="21"/>
        </w:rPr>
      </w:pPr>
      <w:r w:rsidRPr="000372A8">
        <w:rPr>
          <w:szCs w:val="21"/>
        </w:rPr>
        <w:t>iChannelID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播放通道号，默认通道</w:t>
      </w:r>
      <w:r w:rsidRPr="000372A8">
        <w:rPr>
          <w:rFonts w:hint="eastAsia"/>
          <w:szCs w:val="21"/>
        </w:rPr>
        <w:t>1</w:t>
      </w:r>
    </w:p>
    <w:p w:rsidR="00BB2927" w:rsidRPr="000372A8" w:rsidRDefault="00BB2927" w:rsidP="00BB2927">
      <w:pPr>
        <w:ind w:left="4200" w:hanging="1680"/>
        <w:rPr>
          <w:szCs w:val="21"/>
        </w:rPr>
      </w:pPr>
      <w:r w:rsidRPr="000372A8">
        <w:rPr>
          <w:rFonts w:hint="eastAsia"/>
          <w:szCs w:val="21"/>
        </w:rPr>
        <w:t>iPort</w:t>
      </w:r>
      <w:r w:rsidRPr="000372A8">
        <w:rPr>
          <w:rFonts w:hint="eastAsia"/>
          <w:szCs w:val="21"/>
        </w:rPr>
        <w:tab/>
      </w:r>
      <w:r w:rsidR="005F490F" w:rsidRPr="000372A8">
        <w:rPr>
          <w:rFonts w:hint="eastAsia"/>
          <w:szCs w:val="21"/>
        </w:rPr>
        <w:t>RTSP</w:t>
      </w:r>
      <w:r w:rsidRPr="000372A8">
        <w:rPr>
          <w:rFonts w:hint="eastAsia"/>
          <w:szCs w:val="21"/>
        </w:rPr>
        <w:t>端口号，可以选择传入，如果不传，开发包会自动判断设备的</w:t>
      </w:r>
      <w:r w:rsidRPr="000372A8">
        <w:rPr>
          <w:rFonts w:hint="eastAsia"/>
          <w:szCs w:val="21"/>
        </w:rPr>
        <w:t>RTSP</w:t>
      </w:r>
      <w:r w:rsidRPr="000372A8">
        <w:rPr>
          <w:rFonts w:hint="eastAsia"/>
          <w:szCs w:val="21"/>
        </w:rPr>
        <w:t>端口</w:t>
      </w:r>
    </w:p>
    <w:p w:rsidR="001B1519" w:rsidRPr="000372A8" w:rsidRDefault="001B1519" w:rsidP="00BB2927">
      <w:pPr>
        <w:ind w:left="4200" w:hanging="1680"/>
        <w:rPr>
          <w:szCs w:val="21"/>
        </w:rPr>
      </w:pPr>
      <w:r w:rsidRPr="000372A8">
        <w:rPr>
          <w:szCs w:val="21"/>
        </w:rPr>
        <w:t>oTransCodeParam</w:t>
      </w:r>
      <w:r w:rsidRPr="000372A8">
        <w:rPr>
          <w:rFonts w:hint="eastAsia"/>
          <w:szCs w:val="21"/>
        </w:rPr>
        <w:t xml:space="preserve">  </w:t>
      </w:r>
      <w:r w:rsidRPr="000372A8">
        <w:rPr>
          <w:rFonts w:hint="eastAsia"/>
          <w:szCs w:val="21"/>
        </w:rPr>
        <w:t>转码回放参数对象，传入此参数，将</w:t>
      </w:r>
      <w:r w:rsidR="002D6DED" w:rsidRPr="000372A8">
        <w:rPr>
          <w:rFonts w:hint="eastAsia"/>
          <w:szCs w:val="21"/>
        </w:rPr>
        <w:t>按照此对象中的编码参数进行</w:t>
      </w:r>
      <w:r w:rsidRPr="000372A8">
        <w:rPr>
          <w:rFonts w:hint="eastAsia"/>
          <w:szCs w:val="21"/>
        </w:rPr>
        <w:t>转码回放（转码回放需要设备支持，如果不支持，则不要传入这个参数）。</w:t>
      </w:r>
    </w:p>
    <w:p w:rsidR="007E75A7" w:rsidRPr="000372A8" w:rsidRDefault="007E75A7" w:rsidP="007E75A7">
      <w:pPr>
        <w:ind w:left="3776" w:hanging="1256"/>
        <w:rPr>
          <w:szCs w:val="21"/>
        </w:rPr>
      </w:pPr>
      <w:r w:rsidRPr="000372A8">
        <w:rPr>
          <w:szCs w:val="21"/>
        </w:rPr>
        <w:t>iStreamType</w:t>
      </w:r>
      <w:r w:rsidRPr="000372A8">
        <w:rPr>
          <w:rFonts w:hint="eastAsia"/>
          <w:szCs w:val="21"/>
        </w:rPr>
        <w:tab/>
      </w:r>
      <w:r w:rsidR="00FD31DD" w:rsidRPr="000372A8">
        <w:rPr>
          <w:rFonts w:hint="eastAsia"/>
          <w:szCs w:val="21"/>
        </w:rPr>
        <w:tab/>
      </w:r>
      <w:r w:rsidR="00FD31DD"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码流类型</w:t>
      </w:r>
      <w:r w:rsidRPr="000372A8">
        <w:rPr>
          <w:rFonts w:hint="eastAsia"/>
          <w:szCs w:val="21"/>
        </w:rPr>
        <w:t>1-</w:t>
      </w:r>
      <w:r w:rsidRPr="000372A8">
        <w:rPr>
          <w:rFonts w:hint="eastAsia"/>
          <w:szCs w:val="21"/>
        </w:rPr>
        <w:t>主码流，</w:t>
      </w:r>
      <w:r w:rsidRPr="000372A8">
        <w:rPr>
          <w:rFonts w:hint="eastAsia"/>
          <w:szCs w:val="21"/>
        </w:rPr>
        <w:t>2-</w:t>
      </w:r>
      <w:r w:rsidRPr="000372A8">
        <w:rPr>
          <w:rFonts w:hint="eastAsia"/>
          <w:szCs w:val="21"/>
        </w:rPr>
        <w:t>子码流，默认主码流</w:t>
      </w:r>
    </w:p>
    <w:p w:rsidR="00FD31DD" w:rsidRPr="000372A8" w:rsidRDefault="00FD31DD" w:rsidP="00FD31DD">
      <w:pPr>
        <w:ind w:left="3776" w:hanging="1256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</w:t>
      </w:r>
    </w:p>
    <w:p w:rsidR="00FD31DD" w:rsidRPr="000372A8" w:rsidRDefault="00FD31DD" w:rsidP="00FD31DD">
      <w:pPr>
        <w:ind w:left="3780" w:hanging="1260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</w:t>
      </w:r>
    </w:p>
    <w:p w:rsidR="007E75A7" w:rsidRPr="000372A8" w:rsidRDefault="007E75A7" w:rsidP="007E75A7">
      <w:pPr>
        <w:ind w:left="3776" w:hanging="1256"/>
        <w:rPr>
          <w:szCs w:val="21"/>
        </w:rPr>
      </w:pPr>
      <w:r w:rsidRPr="000372A8">
        <w:rPr>
          <w:rFonts w:hint="eastAsia"/>
          <w:szCs w:val="21"/>
        </w:rPr>
        <w:tab/>
      </w:r>
    </w:p>
    <w:p w:rsidR="008E5A31" w:rsidRPr="000372A8" w:rsidRDefault="00156B2D" w:rsidP="008E5A31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8E5A31" w:rsidRPr="000372A8" w:rsidRDefault="008E5A31" w:rsidP="008E5A31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ab/>
      </w:r>
      <w:r w:rsidR="00191691" w:rsidRPr="000372A8">
        <w:rPr>
          <w:rFonts w:hint="eastAsia"/>
          <w:szCs w:val="21"/>
        </w:rPr>
        <w:t>该接口为按时间回放接口，开发包目前只支持按时间回放，不支持按文件回放，不过用户可以搜索出录像，然后按照录像的开始时间和结束时间来回放。</w:t>
      </w:r>
      <w:r w:rsidR="009300B2" w:rsidRPr="000372A8">
        <w:rPr>
          <w:rFonts w:hint="eastAsia"/>
          <w:szCs w:val="21"/>
        </w:rPr>
        <w:t>时间必须严格按照说明所示格式输入。</w:t>
      </w:r>
    </w:p>
    <w:p w:rsidR="002D6DED" w:rsidRPr="000372A8" w:rsidRDefault="002D6DED" w:rsidP="002D6DED">
      <w:pPr>
        <w:ind w:left="836" w:firstLine="4"/>
        <w:rPr>
          <w:szCs w:val="21"/>
        </w:rPr>
      </w:pPr>
      <w:r w:rsidRPr="000372A8">
        <w:rPr>
          <w:szCs w:val="21"/>
        </w:rPr>
        <w:t>oTransCodeParam</w:t>
      </w:r>
      <w:r w:rsidRPr="000372A8">
        <w:rPr>
          <w:rFonts w:hint="eastAsia"/>
          <w:szCs w:val="21"/>
        </w:rPr>
        <w:t>是一个</w:t>
      </w:r>
      <w:r w:rsidR="007368BF">
        <w:rPr>
          <w:rFonts w:hint="eastAsia"/>
          <w:szCs w:val="21"/>
        </w:rPr>
        <w:t>json</w:t>
      </w:r>
      <w:r w:rsidRPr="000372A8">
        <w:rPr>
          <w:rFonts w:hint="eastAsia"/>
          <w:szCs w:val="21"/>
        </w:rPr>
        <w:t>对象</w:t>
      </w:r>
      <w:r w:rsidR="00262CF1">
        <w:rPr>
          <w:rFonts w:hint="eastAsia"/>
          <w:szCs w:val="21"/>
        </w:rPr>
        <w:t>，格式如下</w:t>
      </w:r>
      <w:r w:rsidRPr="000372A8">
        <w:rPr>
          <w:rFonts w:hint="eastAsia"/>
          <w:szCs w:val="21"/>
        </w:rPr>
        <w:t>：</w:t>
      </w:r>
    </w:p>
    <w:p w:rsidR="002D6DED" w:rsidRPr="000372A8" w:rsidRDefault="002D6DED" w:rsidP="002D6DED">
      <w:pPr>
        <w:ind w:left="836" w:firstLine="4"/>
        <w:rPr>
          <w:szCs w:val="21"/>
        </w:rPr>
      </w:pPr>
      <w:r w:rsidRPr="000372A8">
        <w:rPr>
          <w:rFonts w:hint="eastAsia"/>
          <w:szCs w:val="21"/>
        </w:rPr>
        <w:t>{</w:t>
      </w:r>
    </w:p>
    <w:p w:rsidR="002D6DED" w:rsidRPr="000372A8" w:rsidRDefault="002D6DED" w:rsidP="002D6DED">
      <w:pPr>
        <w:ind w:left="836" w:firstLine="420"/>
        <w:rPr>
          <w:szCs w:val="21"/>
        </w:rPr>
      </w:pPr>
      <w:r w:rsidRPr="000372A8">
        <w:rPr>
          <w:rFonts w:hint="eastAsia"/>
          <w:szCs w:val="21"/>
        </w:rPr>
        <w:t xml:space="preserve">TransFrameRate: "16", </w:t>
      </w:r>
    </w:p>
    <w:p w:rsidR="002D6DED" w:rsidRPr="000372A8" w:rsidRDefault="002D6DED" w:rsidP="002D6DED">
      <w:pPr>
        <w:ind w:left="836" w:firstLine="4"/>
        <w:rPr>
          <w:szCs w:val="21"/>
        </w:rPr>
      </w:pPr>
      <w:r w:rsidRPr="000372A8">
        <w:rPr>
          <w:rFonts w:hint="eastAsia"/>
          <w:szCs w:val="21"/>
        </w:rPr>
        <w:tab/>
        <w:t>TransResolution: "2",</w:t>
      </w:r>
    </w:p>
    <w:p w:rsidR="002D6DED" w:rsidRPr="000372A8" w:rsidRDefault="002D6DED" w:rsidP="002D6DED">
      <w:pPr>
        <w:ind w:left="836" w:firstLine="4"/>
        <w:rPr>
          <w:szCs w:val="21"/>
        </w:rPr>
      </w:pPr>
      <w:r w:rsidRPr="000372A8">
        <w:rPr>
          <w:rFonts w:hint="eastAsia"/>
          <w:szCs w:val="21"/>
        </w:rPr>
        <w:tab/>
        <w:t xml:space="preserve">TransBitrate: "23"     </w:t>
      </w:r>
    </w:p>
    <w:p w:rsidR="002D6DED" w:rsidRPr="000372A8" w:rsidRDefault="002D6DED" w:rsidP="002D6DED">
      <w:pPr>
        <w:ind w:left="836" w:firstLine="4"/>
        <w:rPr>
          <w:szCs w:val="21"/>
        </w:rPr>
      </w:pPr>
      <w:r w:rsidRPr="000372A8">
        <w:rPr>
          <w:rFonts w:hint="eastAsia"/>
          <w:szCs w:val="21"/>
        </w:rPr>
        <w:t xml:space="preserve"> }</w:t>
      </w:r>
    </w:p>
    <w:p w:rsidR="00EF5B2D" w:rsidRPr="000372A8" w:rsidRDefault="002D6DED" w:rsidP="002D6DED">
      <w:pPr>
        <w:ind w:left="836" w:firstLine="4"/>
        <w:rPr>
          <w:szCs w:val="21"/>
        </w:rPr>
      </w:pPr>
      <w:r w:rsidRPr="000372A8">
        <w:rPr>
          <w:rFonts w:hint="eastAsia"/>
          <w:b/>
          <w:szCs w:val="21"/>
        </w:rPr>
        <w:t>TransFrameRate</w:t>
      </w:r>
      <w:r w:rsidRPr="000372A8">
        <w:rPr>
          <w:rFonts w:hint="eastAsia"/>
          <w:b/>
          <w:szCs w:val="21"/>
        </w:rPr>
        <w:t>表示帧率</w:t>
      </w:r>
    </w:p>
    <w:p w:rsidR="002D6DED" w:rsidRPr="000372A8" w:rsidRDefault="002D6DED" w:rsidP="002D6DED">
      <w:pPr>
        <w:ind w:left="836" w:firstLine="4"/>
        <w:rPr>
          <w:szCs w:val="21"/>
        </w:rPr>
      </w:pPr>
      <w:r w:rsidRPr="000372A8">
        <w:rPr>
          <w:rFonts w:hint="eastAsia"/>
          <w:szCs w:val="21"/>
        </w:rPr>
        <w:t>取值范围：</w:t>
      </w:r>
      <w:r w:rsidR="00EF5B2D" w:rsidRPr="000372A8">
        <w:rPr>
          <w:szCs w:val="21"/>
        </w:rPr>
        <w:t>0-</w:t>
      </w:r>
      <w:r w:rsidR="00EF5B2D" w:rsidRPr="000372A8">
        <w:rPr>
          <w:szCs w:val="21"/>
        </w:rPr>
        <w:t>全部，</w:t>
      </w:r>
      <w:r w:rsidR="00EF5B2D" w:rsidRPr="000372A8">
        <w:rPr>
          <w:szCs w:val="21"/>
        </w:rPr>
        <w:t xml:space="preserve"> 5-1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6-2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7-4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8-6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9-8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0-10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1-12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2-16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3-20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4-15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5-18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6</w:t>
      </w:r>
      <w:r w:rsidR="00EF5B2D" w:rsidRPr="000372A8">
        <w:rPr>
          <w:szCs w:val="21"/>
        </w:rPr>
        <w:t>－</w:t>
      </w:r>
      <w:r w:rsidR="00EF5B2D" w:rsidRPr="000372A8">
        <w:rPr>
          <w:szCs w:val="21"/>
        </w:rPr>
        <w:t>22</w:t>
      </w:r>
      <w:r w:rsidR="00EF5B2D" w:rsidRPr="000372A8">
        <w:rPr>
          <w:rFonts w:hint="eastAsia"/>
          <w:szCs w:val="21"/>
        </w:rPr>
        <w:t>，</w:t>
      </w:r>
      <w:r w:rsidR="00EF5B2D" w:rsidRPr="000372A8">
        <w:rPr>
          <w:rFonts w:hint="eastAsia"/>
          <w:szCs w:val="21"/>
        </w:rPr>
        <w:t xml:space="preserve"> 255</w:t>
      </w:r>
      <w:r w:rsidR="00EF5B2D" w:rsidRPr="000372A8">
        <w:rPr>
          <w:szCs w:val="21"/>
        </w:rPr>
        <w:t>-</w:t>
      </w:r>
      <w:r w:rsidR="00EF5B2D" w:rsidRPr="000372A8">
        <w:rPr>
          <w:szCs w:val="21"/>
        </w:rPr>
        <w:t>自动（和源一致）</w:t>
      </w:r>
    </w:p>
    <w:p w:rsidR="00EF5B2D" w:rsidRPr="000372A8" w:rsidRDefault="00EF5B2D" w:rsidP="002D6DED">
      <w:pPr>
        <w:ind w:left="836" w:firstLine="4"/>
        <w:rPr>
          <w:szCs w:val="21"/>
        </w:rPr>
      </w:pPr>
    </w:p>
    <w:p w:rsidR="00EF5B2D" w:rsidRPr="000372A8" w:rsidRDefault="002D6DED" w:rsidP="002D6DED">
      <w:pPr>
        <w:ind w:left="836" w:firstLine="4"/>
        <w:rPr>
          <w:b/>
          <w:szCs w:val="21"/>
        </w:rPr>
      </w:pPr>
      <w:r w:rsidRPr="000372A8">
        <w:rPr>
          <w:rFonts w:hint="eastAsia"/>
          <w:b/>
          <w:szCs w:val="21"/>
        </w:rPr>
        <w:t>TransResolution</w:t>
      </w:r>
      <w:r w:rsidR="00EF5B2D" w:rsidRPr="000372A8">
        <w:rPr>
          <w:rFonts w:hint="eastAsia"/>
          <w:b/>
          <w:szCs w:val="21"/>
        </w:rPr>
        <w:t>表示分辨率</w:t>
      </w:r>
    </w:p>
    <w:p w:rsidR="00EF5B2D" w:rsidRPr="000372A8" w:rsidRDefault="002D6DED" w:rsidP="002D6DED">
      <w:pPr>
        <w:ind w:left="836" w:firstLine="4"/>
        <w:rPr>
          <w:szCs w:val="21"/>
        </w:rPr>
      </w:pPr>
      <w:r w:rsidRPr="000372A8">
        <w:rPr>
          <w:rFonts w:hint="eastAsia"/>
          <w:szCs w:val="21"/>
        </w:rPr>
        <w:t>取值范围：</w:t>
      </w:r>
      <w:r w:rsidRPr="000372A8">
        <w:rPr>
          <w:rFonts w:hint="eastAsia"/>
          <w:szCs w:val="21"/>
        </w:rPr>
        <w:t xml:space="preserve"> </w:t>
      </w:r>
      <w:r w:rsidR="00EF5B2D" w:rsidRPr="000372A8">
        <w:rPr>
          <w:szCs w:val="21"/>
        </w:rPr>
        <w:t>1-CIF(352*288/352*240)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2-QCIF(176*144/176*120)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3-4CIF(704*576/704*480)</w:t>
      </w:r>
      <w:r w:rsidR="00EF5B2D" w:rsidRPr="000372A8">
        <w:rPr>
          <w:szCs w:val="21"/>
        </w:rPr>
        <w:t>或</w:t>
      </w:r>
      <w:r w:rsidR="00EF5B2D" w:rsidRPr="000372A8">
        <w:rPr>
          <w:szCs w:val="21"/>
        </w:rPr>
        <w:t>D1(720*576/720*486)</w:t>
      </w:r>
      <w:r w:rsidR="00EF5B2D" w:rsidRPr="000372A8">
        <w:rPr>
          <w:szCs w:val="21"/>
        </w:rPr>
        <w:t>，</w:t>
      </w:r>
      <w:r w:rsidR="00EF5B2D" w:rsidRPr="000372A8">
        <w:rPr>
          <w:rFonts w:hint="eastAsia"/>
          <w:szCs w:val="21"/>
        </w:rPr>
        <w:t>255</w:t>
      </w:r>
      <w:r w:rsidR="00EF5B2D" w:rsidRPr="000372A8">
        <w:rPr>
          <w:szCs w:val="21"/>
        </w:rPr>
        <w:t>-Auto(</w:t>
      </w:r>
      <w:r w:rsidR="00EF5B2D" w:rsidRPr="000372A8">
        <w:rPr>
          <w:szCs w:val="21"/>
        </w:rPr>
        <w:t>使用当前码流分辨率</w:t>
      </w:r>
      <w:r w:rsidR="00EF5B2D" w:rsidRPr="000372A8">
        <w:rPr>
          <w:szCs w:val="21"/>
        </w:rPr>
        <w:t xml:space="preserve">) </w:t>
      </w:r>
    </w:p>
    <w:p w:rsidR="00EF5B2D" w:rsidRPr="000372A8" w:rsidRDefault="00EF5B2D" w:rsidP="002D6DED">
      <w:pPr>
        <w:ind w:left="836" w:firstLine="4"/>
        <w:rPr>
          <w:szCs w:val="21"/>
        </w:rPr>
      </w:pPr>
    </w:p>
    <w:p w:rsidR="00EF5B2D" w:rsidRPr="000372A8" w:rsidRDefault="002D6DED" w:rsidP="002D6DED">
      <w:pPr>
        <w:ind w:left="836" w:firstLine="4"/>
        <w:rPr>
          <w:b/>
          <w:szCs w:val="21"/>
        </w:rPr>
      </w:pPr>
      <w:r w:rsidRPr="000372A8">
        <w:rPr>
          <w:rFonts w:hint="eastAsia"/>
          <w:b/>
          <w:szCs w:val="21"/>
        </w:rPr>
        <w:t>TransBitrate</w:t>
      </w:r>
      <w:r w:rsidR="00EF5B2D" w:rsidRPr="000372A8">
        <w:rPr>
          <w:rFonts w:hint="eastAsia"/>
          <w:b/>
          <w:szCs w:val="21"/>
        </w:rPr>
        <w:t>表示码率</w:t>
      </w:r>
    </w:p>
    <w:p w:rsidR="008E5A31" w:rsidRPr="000372A8" w:rsidRDefault="002D6DED" w:rsidP="00355E4A">
      <w:pPr>
        <w:ind w:left="836" w:firstLine="4"/>
        <w:rPr>
          <w:szCs w:val="21"/>
        </w:rPr>
      </w:pPr>
      <w:r w:rsidRPr="000372A8">
        <w:rPr>
          <w:rFonts w:hint="eastAsia"/>
          <w:szCs w:val="21"/>
        </w:rPr>
        <w:t>取值范围：</w:t>
      </w:r>
      <w:r w:rsidR="00EF5B2D" w:rsidRPr="000372A8">
        <w:rPr>
          <w:szCs w:val="21"/>
        </w:rPr>
        <w:t xml:space="preserve"> 2-32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3-48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4-64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5-80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6-96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7-128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8-160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9-192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0-224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1-256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2-320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3-384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4-448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5-512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6-640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7-768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8-896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19-1024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20-1280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21-1536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22-1792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23-2048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24-3072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25-4096K</w:t>
      </w:r>
      <w:r w:rsidR="00EF5B2D" w:rsidRPr="000372A8">
        <w:rPr>
          <w:szCs w:val="21"/>
        </w:rPr>
        <w:t>，</w:t>
      </w:r>
      <w:r w:rsidR="00EF5B2D" w:rsidRPr="000372A8">
        <w:rPr>
          <w:szCs w:val="21"/>
        </w:rPr>
        <w:t>26-8192K</w:t>
      </w:r>
      <w:r w:rsidR="00EF5B2D" w:rsidRPr="000372A8">
        <w:rPr>
          <w:rFonts w:hint="eastAsia"/>
          <w:szCs w:val="21"/>
        </w:rPr>
        <w:t>，</w:t>
      </w:r>
      <w:r w:rsidR="00EF5B2D" w:rsidRPr="000372A8">
        <w:rPr>
          <w:rFonts w:hint="eastAsia"/>
          <w:szCs w:val="21"/>
        </w:rPr>
        <w:t>255</w:t>
      </w:r>
      <w:r w:rsidR="00EF5B2D" w:rsidRPr="000372A8">
        <w:rPr>
          <w:szCs w:val="21"/>
        </w:rPr>
        <w:t xml:space="preserve">- </w:t>
      </w:r>
      <w:r w:rsidR="00EF5B2D" w:rsidRPr="000372A8">
        <w:rPr>
          <w:szCs w:val="21"/>
        </w:rPr>
        <w:t>自动（和源一致）</w:t>
      </w:r>
    </w:p>
    <w:p w:rsidR="00191691" w:rsidRPr="000372A8" w:rsidRDefault="00191691" w:rsidP="00191691">
      <w:pPr>
        <w:pStyle w:val="3"/>
      </w:pPr>
      <w:bookmarkStart w:id="52" w:name="_Toc179623922"/>
      <w:r w:rsidRPr="000372A8">
        <w:rPr>
          <w:rFonts w:hint="eastAsia"/>
        </w:rPr>
        <w:t>开始倒放</w:t>
      </w:r>
      <w:bookmarkEnd w:id="52"/>
    </w:p>
    <w:p w:rsidR="00191691" w:rsidRPr="000372A8" w:rsidRDefault="00191691" w:rsidP="00191691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ReversePlayback(</w:t>
      </w:r>
      <w:r w:rsidR="00C81517" w:rsidRPr="000372A8">
        <w:rPr>
          <w:szCs w:val="21"/>
        </w:rPr>
        <w:t>szDeviceIdentify</w:t>
      </w:r>
      <w:r w:rsidRPr="000372A8">
        <w:rPr>
          <w:szCs w:val="21"/>
        </w:rPr>
        <w:t>, options)</w:t>
      </w:r>
    </w:p>
    <w:p w:rsidR="00191691" w:rsidRPr="000372A8" w:rsidRDefault="00191691" w:rsidP="00191691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开始倒放</w:t>
      </w:r>
    </w:p>
    <w:p w:rsidR="00191691" w:rsidRPr="000372A8" w:rsidRDefault="00191691" w:rsidP="00191691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1A2FA5" w:rsidRPr="000372A8">
        <w:rPr>
          <w:rFonts w:hint="eastAsia"/>
          <w:szCs w:val="21"/>
        </w:rPr>
        <w:t xml:space="preserve"> </w:t>
      </w:r>
      <w:r w:rsidR="00C81517" w:rsidRPr="000372A8">
        <w:rPr>
          <w:szCs w:val="21"/>
        </w:rPr>
        <w:t>szDeviceIdentify</w:t>
      </w:r>
      <w:r w:rsidR="00C81517" w:rsidRPr="000372A8">
        <w:rPr>
          <w:rFonts w:hint="eastAsia"/>
          <w:szCs w:val="21"/>
        </w:rPr>
        <w:tab/>
      </w:r>
      <w:r w:rsidR="00C81517" w:rsidRPr="000372A8">
        <w:rPr>
          <w:rFonts w:hint="eastAsia"/>
          <w:szCs w:val="21"/>
        </w:rPr>
        <w:t>设备标识（</w:t>
      </w:r>
      <w:r w:rsidR="00C81517" w:rsidRPr="000372A8">
        <w:rPr>
          <w:rFonts w:hint="eastAsia"/>
          <w:szCs w:val="21"/>
        </w:rPr>
        <w:t>IP_Port</w:t>
      </w:r>
      <w:r w:rsidR="00C81517" w:rsidRPr="000372A8">
        <w:rPr>
          <w:rFonts w:hint="eastAsia"/>
          <w:szCs w:val="21"/>
        </w:rPr>
        <w:t>）</w:t>
      </w:r>
    </w:p>
    <w:p w:rsidR="00191691" w:rsidRPr="000372A8" w:rsidRDefault="00191691" w:rsidP="00191691">
      <w:pPr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可选参数对象</w:t>
      </w:r>
      <w:r w:rsidRPr="000372A8">
        <w:rPr>
          <w:rFonts w:hint="eastAsia"/>
          <w:szCs w:val="21"/>
        </w:rPr>
        <w:t xml:space="preserve">: </w:t>
      </w:r>
    </w:p>
    <w:p w:rsidR="00191691" w:rsidRPr="000372A8" w:rsidRDefault="00191691" w:rsidP="00191691">
      <w:pPr>
        <w:ind w:left="4196" w:hanging="1676"/>
        <w:rPr>
          <w:szCs w:val="21"/>
        </w:rPr>
      </w:pPr>
      <w:r w:rsidRPr="000372A8">
        <w:rPr>
          <w:szCs w:val="21"/>
        </w:rPr>
        <w:lastRenderedPageBreak/>
        <w:t>iWndIndex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="00FA0552" w:rsidRPr="000372A8">
        <w:rPr>
          <w:rFonts w:hint="eastAsia"/>
          <w:szCs w:val="21"/>
        </w:rPr>
        <w:t>播放窗口，如果不传</w:t>
      </w:r>
      <w:r w:rsidRPr="000372A8">
        <w:rPr>
          <w:rFonts w:hint="eastAsia"/>
          <w:szCs w:val="21"/>
        </w:rPr>
        <w:t>，则默认使用当前选择窗口播放（默认选中窗口</w:t>
      </w:r>
      <w:r w:rsidRPr="000372A8">
        <w:rPr>
          <w:rFonts w:hint="eastAsia"/>
          <w:szCs w:val="21"/>
        </w:rPr>
        <w:t>0</w:t>
      </w:r>
      <w:r w:rsidRPr="000372A8">
        <w:rPr>
          <w:rFonts w:hint="eastAsia"/>
          <w:szCs w:val="21"/>
        </w:rPr>
        <w:t>）</w:t>
      </w:r>
    </w:p>
    <w:p w:rsidR="008F0C15" w:rsidRPr="000372A8" w:rsidRDefault="008F0C15" w:rsidP="008F0C15">
      <w:pPr>
        <w:ind w:left="4196" w:hanging="1676"/>
        <w:rPr>
          <w:szCs w:val="21"/>
        </w:rPr>
      </w:pPr>
      <w:r w:rsidRPr="000372A8">
        <w:rPr>
          <w:szCs w:val="21"/>
        </w:rPr>
        <w:t>szStartTime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开始时间，默认为当天</w:t>
      </w:r>
      <w:r w:rsidRPr="000372A8">
        <w:rPr>
          <w:rFonts w:hint="eastAsia"/>
          <w:szCs w:val="21"/>
        </w:rPr>
        <w:t>00:00:00</w:t>
      </w:r>
      <w:r w:rsidRPr="000372A8">
        <w:rPr>
          <w:rFonts w:hint="eastAsia"/>
          <w:szCs w:val="21"/>
        </w:rPr>
        <w:t>，格式如：</w:t>
      </w:r>
      <w:r w:rsidRPr="000372A8">
        <w:rPr>
          <w:szCs w:val="21"/>
        </w:rPr>
        <w:t>2013-12-23 00:00:00</w:t>
      </w:r>
    </w:p>
    <w:p w:rsidR="008F0C15" w:rsidRPr="000372A8" w:rsidRDefault="008F0C15" w:rsidP="008F0C15">
      <w:pPr>
        <w:ind w:left="4196" w:hanging="1676"/>
        <w:rPr>
          <w:szCs w:val="21"/>
        </w:rPr>
      </w:pPr>
      <w:r w:rsidRPr="000372A8">
        <w:rPr>
          <w:szCs w:val="21"/>
        </w:rPr>
        <w:t>szEndTime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结束时间，默认为当天</w:t>
      </w:r>
      <w:r w:rsidRPr="000372A8">
        <w:rPr>
          <w:rFonts w:hint="eastAsia"/>
          <w:szCs w:val="21"/>
        </w:rPr>
        <w:t>23:59:59</w:t>
      </w:r>
      <w:r w:rsidRPr="000372A8">
        <w:rPr>
          <w:rFonts w:hint="eastAsia"/>
          <w:szCs w:val="21"/>
        </w:rPr>
        <w:t>，格式如：</w:t>
      </w:r>
      <w:r w:rsidRPr="000372A8">
        <w:rPr>
          <w:szCs w:val="21"/>
        </w:rPr>
        <w:t xml:space="preserve">2013-12-23 </w:t>
      </w:r>
      <w:r w:rsidRPr="000372A8">
        <w:rPr>
          <w:rFonts w:hint="eastAsia"/>
          <w:szCs w:val="21"/>
        </w:rPr>
        <w:t>23</w:t>
      </w:r>
      <w:r w:rsidRPr="000372A8">
        <w:rPr>
          <w:szCs w:val="21"/>
        </w:rPr>
        <w:t>:</w:t>
      </w:r>
      <w:r w:rsidRPr="000372A8">
        <w:rPr>
          <w:rFonts w:hint="eastAsia"/>
          <w:szCs w:val="21"/>
        </w:rPr>
        <w:t>59</w:t>
      </w:r>
      <w:r w:rsidRPr="000372A8">
        <w:rPr>
          <w:szCs w:val="21"/>
        </w:rPr>
        <w:t>:</w:t>
      </w:r>
      <w:r w:rsidRPr="000372A8">
        <w:rPr>
          <w:rFonts w:hint="eastAsia"/>
          <w:szCs w:val="21"/>
        </w:rPr>
        <w:t>59</w:t>
      </w:r>
    </w:p>
    <w:p w:rsidR="00191691" w:rsidRPr="000372A8" w:rsidRDefault="00191691" w:rsidP="00191691">
      <w:pPr>
        <w:ind w:left="3776" w:hanging="1256"/>
        <w:rPr>
          <w:szCs w:val="21"/>
        </w:rPr>
      </w:pPr>
      <w:r w:rsidRPr="000372A8">
        <w:rPr>
          <w:szCs w:val="21"/>
        </w:rPr>
        <w:t>iChannelID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播放通道号，默认通道</w:t>
      </w:r>
      <w:r w:rsidRPr="000372A8">
        <w:rPr>
          <w:rFonts w:hint="eastAsia"/>
          <w:szCs w:val="21"/>
        </w:rPr>
        <w:t>1</w:t>
      </w:r>
    </w:p>
    <w:p w:rsidR="00BB2927" w:rsidRPr="000372A8" w:rsidRDefault="00BB2927" w:rsidP="00BB2927">
      <w:pPr>
        <w:ind w:left="4200" w:hanging="1680"/>
        <w:rPr>
          <w:szCs w:val="21"/>
        </w:rPr>
      </w:pPr>
      <w:r w:rsidRPr="000372A8">
        <w:rPr>
          <w:rFonts w:hint="eastAsia"/>
          <w:szCs w:val="21"/>
        </w:rPr>
        <w:t>iPort</w:t>
      </w:r>
      <w:r w:rsidRPr="000372A8">
        <w:rPr>
          <w:rFonts w:hint="eastAsia"/>
          <w:szCs w:val="21"/>
        </w:rPr>
        <w:tab/>
      </w:r>
      <w:r w:rsidR="005F490F" w:rsidRPr="000372A8">
        <w:rPr>
          <w:rFonts w:hint="eastAsia"/>
          <w:szCs w:val="21"/>
        </w:rPr>
        <w:t>RTSP</w:t>
      </w:r>
      <w:r w:rsidRPr="000372A8">
        <w:rPr>
          <w:rFonts w:hint="eastAsia"/>
          <w:szCs w:val="21"/>
        </w:rPr>
        <w:t>端口号，可以选择传入，如果不传，开发包会自动判断设备的</w:t>
      </w:r>
      <w:r w:rsidRPr="000372A8">
        <w:rPr>
          <w:rFonts w:hint="eastAsia"/>
          <w:szCs w:val="21"/>
        </w:rPr>
        <w:t>RTSP</w:t>
      </w:r>
      <w:r w:rsidRPr="000372A8">
        <w:rPr>
          <w:rFonts w:hint="eastAsia"/>
          <w:szCs w:val="21"/>
        </w:rPr>
        <w:t>端口</w:t>
      </w:r>
    </w:p>
    <w:p w:rsidR="008535FD" w:rsidRPr="000372A8" w:rsidRDefault="008535FD" w:rsidP="008535FD">
      <w:pPr>
        <w:ind w:left="3776" w:hanging="1256"/>
        <w:rPr>
          <w:szCs w:val="21"/>
        </w:rPr>
      </w:pPr>
      <w:r w:rsidRPr="000372A8">
        <w:rPr>
          <w:szCs w:val="21"/>
        </w:rPr>
        <w:t>iStreamType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码流类型</w:t>
      </w:r>
      <w:r w:rsidRPr="000372A8">
        <w:rPr>
          <w:rFonts w:hint="eastAsia"/>
          <w:szCs w:val="21"/>
        </w:rPr>
        <w:t>1-</w:t>
      </w:r>
      <w:r w:rsidRPr="000372A8">
        <w:rPr>
          <w:rFonts w:hint="eastAsia"/>
          <w:szCs w:val="21"/>
        </w:rPr>
        <w:t>主码流，</w:t>
      </w:r>
      <w:r w:rsidRPr="000372A8">
        <w:rPr>
          <w:rFonts w:hint="eastAsia"/>
          <w:szCs w:val="21"/>
        </w:rPr>
        <w:t>2-</w:t>
      </w:r>
      <w:r w:rsidRPr="000372A8">
        <w:rPr>
          <w:rFonts w:hint="eastAsia"/>
          <w:szCs w:val="21"/>
        </w:rPr>
        <w:t>子码流，默认主码流</w:t>
      </w:r>
    </w:p>
    <w:p w:rsidR="00191691" w:rsidRPr="000372A8" w:rsidRDefault="00191691" w:rsidP="00191691">
      <w:pPr>
        <w:rPr>
          <w:szCs w:val="21"/>
        </w:rPr>
      </w:pPr>
      <w:r w:rsidRPr="000372A8">
        <w:rPr>
          <w:rFonts w:hint="eastAsia"/>
          <w:szCs w:val="21"/>
        </w:rPr>
        <w:t>返回值：</w:t>
      </w:r>
      <w:r w:rsidR="00E30092">
        <w:rPr>
          <w:rFonts w:hint="eastAsia"/>
          <w:szCs w:val="21"/>
        </w:rPr>
        <w:t>Promise</w:t>
      </w:r>
      <w:r w:rsidR="00E30092">
        <w:rPr>
          <w:rFonts w:hint="eastAsia"/>
          <w:szCs w:val="21"/>
        </w:rPr>
        <w:t>对象</w:t>
      </w:r>
    </w:p>
    <w:p w:rsidR="00191691" w:rsidRPr="000372A8" w:rsidRDefault="00191691" w:rsidP="00CB1AC6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ab/>
      </w:r>
      <w:r w:rsidR="00CB1AC6"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倒放是从接口传入的结束时间开始播放</w:t>
      </w:r>
      <w:r w:rsidR="00E87BDD" w:rsidRPr="000372A8">
        <w:rPr>
          <w:rFonts w:hint="eastAsia"/>
          <w:szCs w:val="21"/>
        </w:rPr>
        <w:t>。</w:t>
      </w:r>
      <w:r w:rsidR="008E5982" w:rsidRPr="000372A8">
        <w:rPr>
          <w:rFonts w:hint="eastAsia"/>
          <w:szCs w:val="21"/>
        </w:rPr>
        <w:t>倒放功能很多设备暂时不支持。</w:t>
      </w:r>
      <w:r w:rsidR="00CB1AC6" w:rsidRPr="000372A8">
        <w:rPr>
          <w:rFonts w:hint="eastAsia"/>
          <w:szCs w:val="21"/>
        </w:rPr>
        <w:t>如果调用倒放接口，会返回失败。</w:t>
      </w:r>
    </w:p>
    <w:p w:rsidR="00965D74" w:rsidRPr="000372A8" w:rsidRDefault="00965D74" w:rsidP="00965D74">
      <w:pPr>
        <w:pStyle w:val="3"/>
      </w:pPr>
      <w:bookmarkStart w:id="53" w:name="_Toc179623923"/>
      <w:r w:rsidRPr="000372A8">
        <w:rPr>
          <w:rFonts w:hint="eastAsia"/>
        </w:rPr>
        <w:t>停止播放</w:t>
      </w:r>
      <w:bookmarkEnd w:id="53"/>
    </w:p>
    <w:p w:rsidR="00965D74" w:rsidRPr="000372A8" w:rsidRDefault="00965D74" w:rsidP="00965D74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Stop(</w:t>
      </w:r>
      <w:r w:rsidR="00567976" w:rsidRPr="000372A8">
        <w:rPr>
          <w:rFonts w:hint="eastAsia"/>
          <w:szCs w:val="21"/>
        </w:rPr>
        <w:t>options</w:t>
      </w:r>
      <w:r w:rsidRPr="000372A8">
        <w:rPr>
          <w:szCs w:val="21"/>
        </w:rPr>
        <w:t>)</w:t>
      </w:r>
    </w:p>
    <w:p w:rsidR="00965D74" w:rsidRPr="000372A8" w:rsidRDefault="00965D74" w:rsidP="00965D74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停止播放</w:t>
      </w:r>
      <w:r w:rsidR="00A86555" w:rsidRPr="000372A8">
        <w:rPr>
          <w:rFonts w:hint="eastAsia"/>
          <w:szCs w:val="21"/>
        </w:rPr>
        <w:t>（停止预览和停止回放统一使用该函数）</w:t>
      </w:r>
    </w:p>
    <w:p w:rsidR="00773EBA" w:rsidRPr="000372A8" w:rsidRDefault="00965D74" w:rsidP="00965D74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2B6511" w:rsidRPr="000372A8">
        <w:rPr>
          <w:rFonts w:hint="eastAsia"/>
          <w:szCs w:val="21"/>
        </w:rPr>
        <w:t xml:space="preserve"> </w:t>
      </w:r>
      <w:r w:rsidR="00773EBA" w:rsidRPr="000372A8">
        <w:rPr>
          <w:rFonts w:hint="eastAsia"/>
          <w:szCs w:val="21"/>
        </w:rPr>
        <w:t>options</w:t>
      </w:r>
      <w:r w:rsidR="00773EBA" w:rsidRPr="000372A8">
        <w:rPr>
          <w:rFonts w:hint="eastAsia"/>
          <w:szCs w:val="21"/>
        </w:rPr>
        <w:tab/>
      </w:r>
      <w:r w:rsidR="00773EBA" w:rsidRPr="000372A8">
        <w:rPr>
          <w:rFonts w:hint="eastAsia"/>
          <w:szCs w:val="21"/>
        </w:rPr>
        <w:tab/>
      </w:r>
      <w:r w:rsidR="00773EBA" w:rsidRPr="000372A8">
        <w:rPr>
          <w:rFonts w:hint="eastAsia"/>
          <w:szCs w:val="21"/>
        </w:rPr>
        <w:t>可选参数对象：</w:t>
      </w:r>
    </w:p>
    <w:p w:rsidR="00965D74" w:rsidRPr="000372A8" w:rsidRDefault="00B605FB" w:rsidP="00773EBA">
      <w:pPr>
        <w:ind w:left="1680" w:firstLine="420"/>
        <w:rPr>
          <w:szCs w:val="21"/>
        </w:rPr>
      </w:pPr>
      <w:r w:rsidRPr="000372A8">
        <w:rPr>
          <w:rFonts w:hint="eastAsia"/>
          <w:szCs w:val="21"/>
        </w:rPr>
        <w:t>iWndIndex</w:t>
      </w:r>
      <w:r w:rsidRPr="000372A8">
        <w:rPr>
          <w:rFonts w:hint="eastAsia"/>
          <w:szCs w:val="21"/>
        </w:rPr>
        <w:tab/>
      </w:r>
      <w:r w:rsidR="002B6511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播放窗口号，</w:t>
      </w:r>
      <w:r w:rsidR="00AC59CD" w:rsidRPr="000372A8">
        <w:rPr>
          <w:rFonts w:hint="eastAsia"/>
          <w:szCs w:val="21"/>
        </w:rPr>
        <w:t>可不传，表示操作当前选中窗口</w:t>
      </w:r>
    </w:p>
    <w:p w:rsidR="00773EBA" w:rsidRPr="000372A8" w:rsidRDefault="00773EBA" w:rsidP="00773EBA">
      <w:pPr>
        <w:ind w:left="1680" w:firstLine="420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</w:t>
      </w:r>
    </w:p>
    <w:p w:rsidR="00773EBA" w:rsidRPr="000372A8" w:rsidRDefault="00773EBA" w:rsidP="00773EBA">
      <w:pPr>
        <w:ind w:left="1680" w:firstLine="420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</w:t>
      </w:r>
    </w:p>
    <w:p w:rsidR="007305C4" w:rsidRPr="000372A8" w:rsidRDefault="00156B2D" w:rsidP="007305C4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B605FB" w:rsidRPr="000372A8" w:rsidRDefault="00B605FB" w:rsidP="007305C4"/>
    <w:p w:rsidR="007C3864" w:rsidRPr="000372A8" w:rsidRDefault="007C3864" w:rsidP="007C3864">
      <w:pPr>
        <w:pStyle w:val="3"/>
      </w:pPr>
      <w:bookmarkStart w:id="54" w:name="_Toc179623924"/>
      <w:r w:rsidRPr="000372A8">
        <w:rPr>
          <w:rFonts w:hint="eastAsia"/>
        </w:rPr>
        <w:t>停止</w:t>
      </w:r>
      <w:r>
        <w:rPr>
          <w:rFonts w:hint="eastAsia"/>
        </w:rPr>
        <w:t>全部</w:t>
      </w:r>
      <w:r w:rsidRPr="000372A8">
        <w:rPr>
          <w:rFonts w:hint="eastAsia"/>
        </w:rPr>
        <w:t>播放</w:t>
      </w:r>
      <w:bookmarkEnd w:id="54"/>
    </w:p>
    <w:p w:rsidR="007C3864" w:rsidRPr="000372A8" w:rsidRDefault="007C3864" w:rsidP="007C3864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4E0FEB" w:rsidRPr="004E0FEB">
        <w:rPr>
          <w:szCs w:val="21"/>
        </w:rPr>
        <w:t xml:space="preserve">I_StopAllPlay </w:t>
      </w:r>
      <w:r w:rsidRPr="000372A8">
        <w:rPr>
          <w:szCs w:val="21"/>
        </w:rPr>
        <w:t>()</w:t>
      </w:r>
    </w:p>
    <w:p w:rsidR="007C3864" w:rsidRPr="000372A8" w:rsidRDefault="007C3864" w:rsidP="007C3864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停止</w:t>
      </w:r>
      <w:r w:rsidR="00F204AD">
        <w:rPr>
          <w:rFonts w:hint="eastAsia"/>
          <w:szCs w:val="21"/>
        </w:rPr>
        <w:t>全部</w:t>
      </w:r>
      <w:r w:rsidRPr="000372A8">
        <w:rPr>
          <w:rFonts w:hint="eastAsia"/>
          <w:szCs w:val="21"/>
        </w:rPr>
        <w:t>播放</w:t>
      </w:r>
      <w:r w:rsidR="00F76BBD">
        <w:rPr>
          <w:rFonts w:hint="eastAsia"/>
          <w:szCs w:val="21"/>
        </w:rPr>
        <w:t>（预览或回放）</w:t>
      </w:r>
    </w:p>
    <w:p w:rsidR="007C3864" w:rsidRPr="000372A8" w:rsidRDefault="007C3864" w:rsidP="00F204AD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 </w:t>
      </w:r>
      <w:r w:rsidR="00F204AD">
        <w:rPr>
          <w:rFonts w:hint="eastAsia"/>
          <w:szCs w:val="21"/>
        </w:rPr>
        <w:t>无</w:t>
      </w:r>
    </w:p>
    <w:p w:rsidR="007C3864" w:rsidRDefault="007C3864" w:rsidP="007C3864"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EA3EFC" w:rsidRPr="000372A8" w:rsidRDefault="00EA3EFC" w:rsidP="00EA3EFC">
      <w:pPr>
        <w:pStyle w:val="3"/>
      </w:pPr>
      <w:bookmarkStart w:id="55" w:name="_Toc179623925"/>
      <w:r w:rsidRPr="000372A8">
        <w:rPr>
          <w:rFonts w:hint="eastAsia"/>
        </w:rPr>
        <w:t>单帧</w:t>
      </w:r>
      <w:bookmarkEnd w:id="55"/>
    </w:p>
    <w:p w:rsidR="00EA3EFC" w:rsidRPr="000372A8" w:rsidRDefault="00EA3EFC" w:rsidP="00EA3EFC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Frame(</w:t>
      </w:r>
      <w:r w:rsidR="00FF1146" w:rsidRPr="000372A8">
        <w:rPr>
          <w:szCs w:val="21"/>
        </w:rPr>
        <w:t>options</w:t>
      </w:r>
      <w:r w:rsidRPr="000372A8">
        <w:rPr>
          <w:szCs w:val="21"/>
        </w:rPr>
        <w:t>)</w:t>
      </w:r>
    </w:p>
    <w:p w:rsidR="00EA3EFC" w:rsidRPr="000372A8" w:rsidRDefault="00EA3EFC" w:rsidP="00EA3EFC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单帧播放，每调用一次，播放一帧数据。回放和倒放时可以调用</w:t>
      </w:r>
    </w:p>
    <w:p w:rsidR="00FF1146" w:rsidRPr="000372A8" w:rsidRDefault="00EA3EFC" w:rsidP="00FF1146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2B6511" w:rsidRPr="000372A8">
        <w:rPr>
          <w:rFonts w:hint="eastAsia"/>
          <w:szCs w:val="21"/>
        </w:rPr>
        <w:t xml:space="preserve"> </w:t>
      </w:r>
      <w:r w:rsidR="00FF1146" w:rsidRPr="000372A8">
        <w:rPr>
          <w:rFonts w:hint="eastAsia"/>
          <w:szCs w:val="21"/>
        </w:rPr>
        <w:t>options</w:t>
      </w:r>
      <w:r w:rsidR="00FF1146" w:rsidRPr="000372A8">
        <w:rPr>
          <w:rFonts w:hint="eastAsia"/>
          <w:szCs w:val="21"/>
        </w:rPr>
        <w:tab/>
      </w:r>
      <w:r w:rsidR="00FF1146" w:rsidRPr="000372A8">
        <w:rPr>
          <w:rFonts w:hint="eastAsia"/>
          <w:szCs w:val="21"/>
        </w:rPr>
        <w:tab/>
      </w:r>
      <w:r w:rsidR="00FF1146" w:rsidRPr="000372A8">
        <w:rPr>
          <w:rFonts w:hint="eastAsia"/>
          <w:szCs w:val="21"/>
        </w:rPr>
        <w:t>可选参数对象：</w:t>
      </w:r>
    </w:p>
    <w:p w:rsidR="00FF1146" w:rsidRPr="000372A8" w:rsidRDefault="00FF1146" w:rsidP="00FF1146">
      <w:pPr>
        <w:ind w:left="1680" w:firstLine="420"/>
        <w:rPr>
          <w:szCs w:val="21"/>
        </w:rPr>
      </w:pPr>
      <w:r w:rsidRPr="000372A8">
        <w:rPr>
          <w:rFonts w:hint="eastAsia"/>
          <w:szCs w:val="21"/>
        </w:rPr>
        <w:t>iWndIndex</w:t>
      </w:r>
      <w:r w:rsidRPr="000372A8">
        <w:rPr>
          <w:rFonts w:hint="eastAsia"/>
          <w:szCs w:val="21"/>
        </w:rPr>
        <w:tab/>
        <w:t xml:space="preserve">    </w:t>
      </w:r>
      <w:r w:rsidRPr="000372A8">
        <w:rPr>
          <w:rFonts w:hint="eastAsia"/>
          <w:szCs w:val="21"/>
        </w:rPr>
        <w:t>播放窗口号，可不传，表示操作当前选中窗口</w:t>
      </w:r>
    </w:p>
    <w:p w:rsidR="00FF1146" w:rsidRPr="000372A8" w:rsidRDefault="00FF1146" w:rsidP="00FF1146">
      <w:pPr>
        <w:ind w:left="1680" w:firstLine="420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</w:t>
      </w:r>
    </w:p>
    <w:p w:rsidR="00EA3EFC" w:rsidRPr="000372A8" w:rsidRDefault="00FF1146" w:rsidP="00FF1146">
      <w:pPr>
        <w:ind w:left="1680" w:firstLine="420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</w:t>
      </w:r>
    </w:p>
    <w:p w:rsidR="00EA3EFC" w:rsidRPr="000372A8" w:rsidRDefault="00156B2D" w:rsidP="00EA3EFC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B605FB" w:rsidRPr="000372A8" w:rsidRDefault="00B605FB" w:rsidP="007305C4"/>
    <w:p w:rsidR="00EA3EFC" w:rsidRPr="000372A8" w:rsidRDefault="00EA3EFC" w:rsidP="00EA3EFC">
      <w:pPr>
        <w:pStyle w:val="3"/>
      </w:pPr>
      <w:bookmarkStart w:id="56" w:name="_Toc179623926"/>
      <w:r w:rsidRPr="000372A8">
        <w:rPr>
          <w:rFonts w:hint="eastAsia"/>
        </w:rPr>
        <w:lastRenderedPageBreak/>
        <w:t>暂停</w:t>
      </w:r>
      <w:bookmarkEnd w:id="56"/>
    </w:p>
    <w:p w:rsidR="00EA3EFC" w:rsidRPr="000372A8" w:rsidRDefault="00EA3EFC" w:rsidP="00EA3EFC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Pause(</w:t>
      </w:r>
      <w:r w:rsidR="005E79B4" w:rsidRPr="000372A8">
        <w:rPr>
          <w:szCs w:val="21"/>
        </w:rPr>
        <w:t>options</w:t>
      </w:r>
      <w:r w:rsidRPr="000372A8">
        <w:rPr>
          <w:szCs w:val="21"/>
        </w:rPr>
        <w:t>)</w:t>
      </w:r>
    </w:p>
    <w:p w:rsidR="00EA3EFC" w:rsidRPr="000372A8" w:rsidRDefault="00EA3EFC" w:rsidP="00EA3EFC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暂停播放</w:t>
      </w:r>
      <w:r w:rsidR="00123001" w:rsidRPr="000372A8">
        <w:rPr>
          <w:rFonts w:hint="eastAsia"/>
          <w:szCs w:val="21"/>
        </w:rPr>
        <w:t>，回放和倒放时可以调用</w:t>
      </w:r>
    </w:p>
    <w:p w:rsidR="005E79B4" w:rsidRPr="000372A8" w:rsidRDefault="00EA3EFC" w:rsidP="005E79B4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2B6511" w:rsidRPr="000372A8">
        <w:rPr>
          <w:rFonts w:hint="eastAsia"/>
          <w:szCs w:val="21"/>
        </w:rPr>
        <w:t xml:space="preserve"> </w:t>
      </w:r>
      <w:r w:rsidR="005E79B4" w:rsidRPr="000372A8">
        <w:rPr>
          <w:rFonts w:hint="eastAsia"/>
          <w:szCs w:val="21"/>
        </w:rPr>
        <w:t>options</w:t>
      </w:r>
      <w:r w:rsidR="005E79B4" w:rsidRPr="000372A8">
        <w:rPr>
          <w:rFonts w:hint="eastAsia"/>
          <w:szCs w:val="21"/>
        </w:rPr>
        <w:tab/>
      </w:r>
      <w:r w:rsidR="005E79B4" w:rsidRPr="000372A8">
        <w:rPr>
          <w:rFonts w:hint="eastAsia"/>
          <w:szCs w:val="21"/>
        </w:rPr>
        <w:tab/>
      </w:r>
      <w:r w:rsidR="005E79B4" w:rsidRPr="000372A8">
        <w:rPr>
          <w:rFonts w:hint="eastAsia"/>
          <w:szCs w:val="21"/>
        </w:rPr>
        <w:t>可选参数对象：</w:t>
      </w:r>
    </w:p>
    <w:p w:rsidR="005E79B4" w:rsidRPr="000372A8" w:rsidRDefault="005E79B4" w:rsidP="005E79B4">
      <w:pPr>
        <w:ind w:left="1680" w:firstLine="420"/>
        <w:rPr>
          <w:szCs w:val="21"/>
        </w:rPr>
      </w:pPr>
      <w:r w:rsidRPr="000372A8">
        <w:rPr>
          <w:rFonts w:hint="eastAsia"/>
          <w:szCs w:val="21"/>
        </w:rPr>
        <w:t>iWndIndex</w:t>
      </w:r>
      <w:r w:rsidRPr="000372A8">
        <w:rPr>
          <w:rFonts w:hint="eastAsia"/>
          <w:szCs w:val="21"/>
        </w:rPr>
        <w:tab/>
        <w:t xml:space="preserve">    </w:t>
      </w:r>
      <w:r w:rsidRPr="000372A8">
        <w:rPr>
          <w:rFonts w:hint="eastAsia"/>
          <w:szCs w:val="21"/>
        </w:rPr>
        <w:t>播放窗口号，可不传，表示操作当前选中窗口</w:t>
      </w:r>
    </w:p>
    <w:p w:rsidR="005E79B4" w:rsidRPr="000372A8" w:rsidRDefault="005E79B4" w:rsidP="005E79B4">
      <w:pPr>
        <w:ind w:left="1680" w:firstLine="420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</w:t>
      </w:r>
    </w:p>
    <w:p w:rsidR="00EA3EFC" w:rsidRPr="000372A8" w:rsidRDefault="005E79B4" w:rsidP="005E79B4">
      <w:pPr>
        <w:ind w:left="1680" w:firstLine="420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</w:t>
      </w:r>
    </w:p>
    <w:p w:rsidR="00EA3EFC" w:rsidRPr="000372A8" w:rsidRDefault="00156B2D" w:rsidP="00EA3EFC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B605FB" w:rsidRPr="000372A8" w:rsidRDefault="00B605FB" w:rsidP="007305C4"/>
    <w:p w:rsidR="00566030" w:rsidRPr="000372A8" w:rsidRDefault="00566030" w:rsidP="00566030">
      <w:pPr>
        <w:pStyle w:val="3"/>
      </w:pPr>
      <w:bookmarkStart w:id="57" w:name="_Toc179623927"/>
      <w:r w:rsidRPr="000372A8">
        <w:rPr>
          <w:rFonts w:hint="eastAsia"/>
        </w:rPr>
        <w:t>恢复播放</w:t>
      </w:r>
      <w:bookmarkEnd w:id="57"/>
    </w:p>
    <w:p w:rsidR="00566030" w:rsidRPr="000372A8" w:rsidRDefault="00566030" w:rsidP="00566030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Resume(</w:t>
      </w:r>
      <w:r w:rsidR="00911A96" w:rsidRPr="000372A8">
        <w:rPr>
          <w:szCs w:val="21"/>
        </w:rPr>
        <w:t>options</w:t>
      </w:r>
      <w:r w:rsidRPr="000372A8">
        <w:rPr>
          <w:szCs w:val="21"/>
        </w:rPr>
        <w:t>)</w:t>
      </w:r>
    </w:p>
    <w:p w:rsidR="00566030" w:rsidRPr="000372A8" w:rsidRDefault="00566030" w:rsidP="00566030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恢复播放，把播放状态从单帧</w:t>
      </w:r>
      <w:r w:rsidRPr="000372A8">
        <w:rPr>
          <w:rFonts w:hint="eastAsia"/>
          <w:szCs w:val="21"/>
        </w:rPr>
        <w:t>/</w:t>
      </w:r>
      <w:r w:rsidRPr="000372A8">
        <w:rPr>
          <w:rFonts w:hint="eastAsia"/>
          <w:szCs w:val="21"/>
        </w:rPr>
        <w:t>暂停恢复到正常播放状态</w:t>
      </w:r>
      <w:r w:rsidRPr="000372A8">
        <w:rPr>
          <w:szCs w:val="21"/>
        </w:rPr>
        <w:t xml:space="preserve"> </w:t>
      </w:r>
    </w:p>
    <w:p w:rsidR="00911A96" w:rsidRPr="000372A8" w:rsidRDefault="00566030" w:rsidP="00911A96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2B6511" w:rsidRPr="000372A8">
        <w:rPr>
          <w:rFonts w:hint="eastAsia"/>
          <w:szCs w:val="21"/>
        </w:rPr>
        <w:t xml:space="preserve"> </w:t>
      </w:r>
      <w:r w:rsidR="00911A96" w:rsidRPr="000372A8">
        <w:rPr>
          <w:rFonts w:hint="eastAsia"/>
          <w:szCs w:val="21"/>
        </w:rPr>
        <w:t>options</w:t>
      </w:r>
      <w:r w:rsidR="00911A96" w:rsidRPr="000372A8">
        <w:rPr>
          <w:rFonts w:hint="eastAsia"/>
          <w:szCs w:val="21"/>
        </w:rPr>
        <w:tab/>
      </w:r>
      <w:r w:rsidR="00911A96" w:rsidRPr="000372A8">
        <w:rPr>
          <w:rFonts w:hint="eastAsia"/>
          <w:szCs w:val="21"/>
        </w:rPr>
        <w:tab/>
      </w:r>
      <w:r w:rsidR="00911A96" w:rsidRPr="000372A8">
        <w:rPr>
          <w:rFonts w:hint="eastAsia"/>
          <w:szCs w:val="21"/>
        </w:rPr>
        <w:t>可选参数对象：</w:t>
      </w:r>
    </w:p>
    <w:p w:rsidR="00911A96" w:rsidRPr="000372A8" w:rsidRDefault="00911A96" w:rsidP="00911A96">
      <w:pPr>
        <w:ind w:left="1680" w:firstLine="420"/>
        <w:rPr>
          <w:szCs w:val="21"/>
        </w:rPr>
      </w:pPr>
      <w:r w:rsidRPr="000372A8">
        <w:rPr>
          <w:rFonts w:hint="eastAsia"/>
          <w:szCs w:val="21"/>
        </w:rPr>
        <w:t>iWndIndex</w:t>
      </w:r>
      <w:r w:rsidRPr="000372A8">
        <w:rPr>
          <w:rFonts w:hint="eastAsia"/>
          <w:szCs w:val="21"/>
        </w:rPr>
        <w:tab/>
        <w:t xml:space="preserve">    </w:t>
      </w:r>
      <w:r w:rsidRPr="000372A8">
        <w:rPr>
          <w:rFonts w:hint="eastAsia"/>
          <w:szCs w:val="21"/>
        </w:rPr>
        <w:t>播放窗口号，可不传，表示操作当前选中窗口</w:t>
      </w:r>
    </w:p>
    <w:p w:rsidR="00911A96" w:rsidRPr="000372A8" w:rsidRDefault="00911A96" w:rsidP="00911A96">
      <w:pPr>
        <w:ind w:left="1680" w:firstLine="420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</w:t>
      </w:r>
    </w:p>
    <w:p w:rsidR="00911A96" w:rsidRPr="000372A8" w:rsidRDefault="00911A96" w:rsidP="00911A96">
      <w:pPr>
        <w:ind w:left="1680" w:firstLine="420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</w:t>
      </w:r>
    </w:p>
    <w:p w:rsidR="00566030" w:rsidRPr="000372A8" w:rsidRDefault="00156B2D" w:rsidP="00911A96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566030" w:rsidRPr="000372A8" w:rsidRDefault="00566030" w:rsidP="00566030"/>
    <w:p w:rsidR="00566030" w:rsidRPr="000372A8" w:rsidRDefault="00566030" w:rsidP="00566030">
      <w:pPr>
        <w:pStyle w:val="3"/>
      </w:pPr>
      <w:bookmarkStart w:id="58" w:name="_Toc179623928"/>
      <w:r w:rsidRPr="000372A8">
        <w:rPr>
          <w:rFonts w:hint="eastAsia"/>
        </w:rPr>
        <w:t>减速播放</w:t>
      </w:r>
      <w:bookmarkEnd w:id="58"/>
    </w:p>
    <w:p w:rsidR="00566030" w:rsidRPr="000372A8" w:rsidRDefault="00566030" w:rsidP="00566030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PlaySlow(</w:t>
      </w:r>
      <w:r w:rsidR="001B1AD4" w:rsidRPr="000372A8">
        <w:rPr>
          <w:szCs w:val="21"/>
        </w:rPr>
        <w:t>options</w:t>
      </w:r>
      <w:r w:rsidRPr="000372A8">
        <w:rPr>
          <w:szCs w:val="21"/>
        </w:rPr>
        <w:t>)</w:t>
      </w:r>
    </w:p>
    <w:p w:rsidR="00566030" w:rsidRPr="000372A8" w:rsidRDefault="00566030" w:rsidP="00F6140C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减速播放，每调用一次，播放速度降低一个等级</w:t>
      </w:r>
      <w:r w:rsidR="00F6140C" w:rsidRPr="000372A8">
        <w:rPr>
          <w:rFonts w:hint="eastAsia"/>
          <w:szCs w:val="21"/>
        </w:rPr>
        <w:t>，插件最大支持</w:t>
      </w:r>
      <w:r w:rsidR="00501681">
        <w:rPr>
          <w:rFonts w:hint="eastAsia"/>
          <w:szCs w:val="21"/>
        </w:rPr>
        <w:t>1/16</w:t>
      </w:r>
      <w:r w:rsidR="00F6140C" w:rsidRPr="000372A8">
        <w:rPr>
          <w:rFonts w:hint="eastAsia"/>
          <w:szCs w:val="21"/>
        </w:rPr>
        <w:t>倍速到</w:t>
      </w:r>
      <w:r w:rsidR="00501681">
        <w:rPr>
          <w:rFonts w:hint="eastAsia"/>
          <w:szCs w:val="21"/>
        </w:rPr>
        <w:t>16</w:t>
      </w:r>
      <w:r w:rsidR="00F6140C" w:rsidRPr="000372A8">
        <w:rPr>
          <w:rFonts w:hint="eastAsia"/>
          <w:szCs w:val="21"/>
        </w:rPr>
        <w:t>倍速，设备自身可能也有限制</w:t>
      </w:r>
    </w:p>
    <w:p w:rsidR="001B1AD4" w:rsidRPr="000372A8" w:rsidRDefault="00566030" w:rsidP="001B1AD4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2B6511" w:rsidRPr="000372A8">
        <w:rPr>
          <w:rFonts w:hint="eastAsia"/>
          <w:szCs w:val="21"/>
        </w:rPr>
        <w:t xml:space="preserve"> </w:t>
      </w:r>
      <w:r w:rsidR="001B1AD4" w:rsidRPr="000372A8">
        <w:rPr>
          <w:rFonts w:hint="eastAsia"/>
          <w:szCs w:val="21"/>
        </w:rPr>
        <w:t>options</w:t>
      </w:r>
      <w:r w:rsidR="001B1AD4" w:rsidRPr="000372A8">
        <w:rPr>
          <w:rFonts w:hint="eastAsia"/>
          <w:szCs w:val="21"/>
        </w:rPr>
        <w:tab/>
      </w:r>
      <w:r w:rsidR="001B1AD4" w:rsidRPr="000372A8">
        <w:rPr>
          <w:rFonts w:hint="eastAsia"/>
          <w:szCs w:val="21"/>
        </w:rPr>
        <w:tab/>
      </w:r>
      <w:r w:rsidR="001B1AD4" w:rsidRPr="000372A8">
        <w:rPr>
          <w:rFonts w:hint="eastAsia"/>
          <w:szCs w:val="21"/>
        </w:rPr>
        <w:t>可选参数对象：</w:t>
      </w:r>
    </w:p>
    <w:p w:rsidR="001B1AD4" w:rsidRPr="000372A8" w:rsidRDefault="001B1AD4" w:rsidP="001B1AD4">
      <w:pPr>
        <w:ind w:left="1680" w:firstLine="420"/>
        <w:rPr>
          <w:szCs w:val="21"/>
        </w:rPr>
      </w:pPr>
      <w:r w:rsidRPr="000372A8">
        <w:rPr>
          <w:rFonts w:hint="eastAsia"/>
          <w:szCs w:val="21"/>
        </w:rPr>
        <w:t>iWndIndex</w:t>
      </w:r>
      <w:r w:rsidRPr="000372A8">
        <w:rPr>
          <w:rFonts w:hint="eastAsia"/>
          <w:szCs w:val="21"/>
        </w:rPr>
        <w:tab/>
        <w:t xml:space="preserve">    </w:t>
      </w:r>
      <w:r w:rsidRPr="000372A8">
        <w:rPr>
          <w:rFonts w:hint="eastAsia"/>
          <w:szCs w:val="21"/>
        </w:rPr>
        <w:t>播放窗口号，可不传，表示操作当前选中窗口</w:t>
      </w:r>
    </w:p>
    <w:p w:rsidR="001B1AD4" w:rsidRPr="000372A8" w:rsidRDefault="001B1AD4" w:rsidP="001B1AD4">
      <w:pPr>
        <w:ind w:left="1680" w:firstLine="420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</w:t>
      </w:r>
    </w:p>
    <w:p w:rsidR="00566030" w:rsidRPr="000372A8" w:rsidRDefault="001B1AD4" w:rsidP="001B1AD4">
      <w:pPr>
        <w:ind w:left="1680" w:firstLine="420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</w:t>
      </w:r>
    </w:p>
    <w:p w:rsidR="00566030" w:rsidRPr="000372A8" w:rsidRDefault="00156B2D" w:rsidP="00566030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566030" w:rsidRPr="000372A8" w:rsidRDefault="00566030" w:rsidP="00566030">
      <w:pPr>
        <w:rPr>
          <w:szCs w:val="21"/>
        </w:rPr>
      </w:pPr>
    </w:p>
    <w:p w:rsidR="00566030" w:rsidRPr="000372A8" w:rsidRDefault="00566030" w:rsidP="00566030">
      <w:pPr>
        <w:pStyle w:val="3"/>
      </w:pPr>
      <w:bookmarkStart w:id="59" w:name="_Toc179623929"/>
      <w:r w:rsidRPr="000372A8">
        <w:rPr>
          <w:rFonts w:hint="eastAsia"/>
        </w:rPr>
        <w:t>加速播放</w:t>
      </w:r>
      <w:bookmarkEnd w:id="59"/>
    </w:p>
    <w:p w:rsidR="00566030" w:rsidRPr="000372A8" w:rsidRDefault="00566030" w:rsidP="00566030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Play</w:t>
      </w:r>
      <w:r w:rsidR="00FA7437" w:rsidRPr="000372A8">
        <w:rPr>
          <w:rFonts w:hint="eastAsia"/>
          <w:szCs w:val="21"/>
        </w:rPr>
        <w:t>Fast</w:t>
      </w:r>
      <w:r w:rsidRPr="000372A8">
        <w:rPr>
          <w:szCs w:val="21"/>
        </w:rPr>
        <w:t>(</w:t>
      </w:r>
      <w:r w:rsidR="007771E9" w:rsidRPr="000372A8">
        <w:rPr>
          <w:szCs w:val="21"/>
        </w:rPr>
        <w:t>options</w:t>
      </w:r>
      <w:r w:rsidRPr="000372A8">
        <w:rPr>
          <w:szCs w:val="21"/>
        </w:rPr>
        <w:t>)</w:t>
      </w:r>
    </w:p>
    <w:p w:rsidR="00566030" w:rsidRPr="000372A8" w:rsidRDefault="00566030" w:rsidP="00F6140C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加速播放，每调用一次，播放速度增加一个等级</w:t>
      </w:r>
      <w:r w:rsidR="008777A5">
        <w:rPr>
          <w:rFonts w:hint="eastAsia"/>
          <w:szCs w:val="21"/>
        </w:rPr>
        <w:t>，</w:t>
      </w:r>
      <w:r w:rsidR="00F6140C" w:rsidRPr="000372A8">
        <w:rPr>
          <w:rFonts w:hint="eastAsia"/>
          <w:szCs w:val="21"/>
        </w:rPr>
        <w:t>最大支持</w:t>
      </w:r>
      <w:r w:rsidR="008777A5">
        <w:rPr>
          <w:rFonts w:hint="eastAsia"/>
          <w:szCs w:val="21"/>
        </w:rPr>
        <w:t>1/16</w:t>
      </w:r>
      <w:r w:rsidR="00F6140C" w:rsidRPr="000372A8">
        <w:rPr>
          <w:rFonts w:hint="eastAsia"/>
          <w:szCs w:val="21"/>
        </w:rPr>
        <w:t>倍速到</w:t>
      </w:r>
      <w:r w:rsidR="008777A5">
        <w:rPr>
          <w:rFonts w:hint="eastAsia"/>
          <w:szCs w:val="21"/>
        </w:rPr>
        <w:t>16</w:t>
      </w:r>
      <w:r w:rsidR="00F6140C" w:rsidRPr="000372A8">
        <w:rPr>
          <w:rFonts w:hint="eastAsia"/>
          <w:szCs w:val="21"/>
        </w:rPr>
        <w:t>倍速，设备自身可能也有限制。</w:t>
      </w:r>
    </w:p>
    <w:p w:rsidR="007771E9" w:rsidRPr="000372A8" w:rsidRDefault="00566030" w:rsidP="007771E9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2B6511" w:rsidRPr="000372A8">
        <w:rPr>
          <w:rFonts w:hint="eastAsia"/>
          <w:szCs w:val="21"/>
        </w:rPr>
        <w:t xml:space="preserve"> </w:t>
      </w:r>
      <w:r w:rsidR="007771E9" w:rsidRPr="000372A8">
        <w:rPr>
          <w:rFonts w:hint="eastAsia"/>
          <w:szCs w:val="21"/>
        </w:rPr>
        <w:t>options</w:t>
      </w:r>
      <w:r w:rsidR="007771E9" w:rsidRPr="000372A8">
        <w:rPr>
          <w:rFonts w:hint="eastAsia"/>
          <w:szCs w:val="21"/>
        </w:rPr>
        <w:tab/>
      </w:r>
      <w:r w:rsidR="007771E9" w:rsidRPr="000372A8">
        <w:rPr>
          <w:rFonts w:hint="eastAsia"/>
          <w:szCs w:val="21"/>
        </w:rPr>
        <w:tab/>
      </w:r>
      <w:r w:rsidR="007771E9" w:rsidRPr="000372A8">
        <w:rPr>
          <w:rFonts w:hint="eastAsia"/>
          <w:szCs w:val="21"/>
        </w:rPr>
        <w:t>可选参数对象：</w:t>
      </w:r>
    </w:p>
    <w:p w:rsidR="007771E9" w:rsidRPr="000372A8" w:rsidRDefault="007771E9" w:rsidP="007771E9">
      <w:pPr>
        <w:ind w:left="1680" w:firstLine="420"/>
        <w:rPr>
          <w:szCs w:val="21"/>
        </w:rPr>
      </w:pPr>
      <w:r w:rsidRPr="000372A8">
        <w:rPr>
          <w:rFonts w:hint="eastAsia"/>
          <w:szCs w:val="21"/>
        </w:rPr>
        <w:t>iWndIndex</w:t>
      </w:r>
      <w:r w:rsidRPr="000372A8">
        <w:rPr>
          <w:rFonts w:hint="eastAsia"/>
          <w:szCs w:val="21"/>
        </w:rPr>
        <w:tab/>
        <w:t xml:space="preserve">    </w:t>
      </w:r>
      <w:r w:rsidRPr="000372A8">
        <w:rPr>
          <w:rFonts w:hint="eastAsia"/>
          <w:szCs w:val="21"/>
        </w:rPr>
        <w:t>播放窗口号，可不传，表示操作当前选中窗口</w:t>
      </w:r>
    </w:p>
    <w:p w:rsidR="007771E9" w:rsidRPr="000372A8" w:rsidRDefault="007771E9" w:rsidP="007771E9">
      <w:pPr>
        <w:ind w:left="1680" w:firstLine="420"/>
        <w:rPr>
          <w:szCs w:val="21"/>
        </w:rPr>
      </w:pPr>
      <w:r w:rsidRPr="000372A8">
        <w:rPr>
          <w:szCs w:val="21"/>
        </w:rPr>
        <w:lastRenderedPageBreak/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</w:t>
      </w:r>
    </w:p>
    <w:p w:rsidR="007771E9" w:rsidRPr="000372A8" w:rsidRDefault="007771E9" w:rsidP="007771E9">
      <w:pPr>
        <w:ind w:left="1680" w:firstLine="420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</w:t>
      </w:r>
    </w:p>
    <w:p w:rsidR="00566030" w:rsidRPr="000372A8" w:rsidRDefault="00156B2D" w:rsidP="007771E9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566030" w:rsidRPr="000372A8" w:rsidRDefault="00566030" w:rsidP="00566030">
      <w:pPr>
        <w:pStyle w:val="3"/>
      </w:pPr>
      <w:bookmarkStart w:id="60" w:name="_Toc179623930"/>
      <w:r w:rsidRPr="000372A8">
        <w:rPr>
          <w:rFonts w:hint="eastAsia"/>
        </w:rPr>
        <w:t>获取</w:t>
      </w:r>
      <w:r w:rsidRPr="000372A8">
        <w:rPr>
          <w:rFonts w:hint="eastAsia"/>
        </w:rPr>
        <w:t>OSD</w:t>
      </w:r>
      <w:r w:rsidRPr="000372A8">
        <w:rPr>
          <w:rFonts w:hint="eastAsia"/>
        </w:rPr>
        <w:t>时间</w:t>
      </w:r>
      <w:bookmarkEnd w:id="60"/>
    </w:p>
    <w:p w:rsidR="00566030" w:rsidRPr="000372A8" w:rsidRDefault="00566030" w:rsidP="00566030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GetOSDTime(</w:t>
      </w:r>
      <w:r w:rsidR="00CA74E2" w:rsidRPr="000372A8">
        <w:rPr>
          <w:szCs w:val="21"/>
        </w:rPr>
        <w:t>options</w:t>
      </w:r>
      <w:r w:rsidRPr="000372A8">
        <w:rPr>
          <w:szCs w:val="21"/>
        </w:rPr>
        <w:t>)</w:t>
      </w:r>
    </w:p>
    <w:p w:rsidR="00566030" w:rsidRPr="000372A8" w:rsidRDefault="00566030" w:rsidP="00566030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获取当前播放的码流的</w:t>
      </w:r>
      <w:r w:rsidRPr="000372A8">
        <w:rPr>
          <w:rFonts w:hint="eastAsia"/>
          <w:szCs w:val="21"/>
        </w:rPr>
        <w:t>OSD</w:t>
      </w:r>
      <w:r w:rsidRPr="000372A8">
        <w:rPr>
          <w:rFonts w:hint="eastAsia"/>
          <w:szCs w:val="21"/>
        </w:rPr>
        <w:t>时间</w:t>
      </w:r>
      <w:r w:rsidR="00F73DA5" w:rsidRPr="000372A8">
        <w:rPr>
          <w:rFonts w:hint="eastAsia"/>
          <w:szCs w:val="21"/>
        </w:rPr>
        <w:t>，可以用于制作回放进度</w:t>
      </w:r>
    </w:p>
    <w:p w:rsidR="00CA74E2" w:rsidRPr="000372A8" w:rsidRDefault="00566030" w:rsidP="00CA74E2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2B6511" w:rsidRPr="000372A8">
        <w:rPr>
          <w:rFonts w:hint="eastAsia"/>
          <w:szCs w:val="21"/>
        </w:rPr>
        <w:t xml:space="preserve"> </w:t>
      </w:r>
      <w:r w:rsidR="00CA74E2" w:rsidRPr="000372A8">
        <w:rPr>
          <w:rFonts w:hint="eastAsia"/>
          <w:szCs w:val="21"/>
        </w:rPr>
        <w:t>options</w:t>
      </w:r>
      <w:r w:rsidR="00CA74E2" w:rsidRPr="000372A8">
        <w:rPr>
          <w:rFonts w:hint="eastAsia"/>
          <w:szCs w:val="21"/>
        </w:rPr>
        <w:tab/>
      </w:r>
      <w:r w:rsidR="00CA74E2" w:rsidRPr="000372A8">
        <w:rPr>
          <w:rFonts w:hint="eastAsia"/>
          <w:szCs w:val="21"/>
        </w:rPr>
        <w:tab/>
      </w:r>
      <w:r w:rsidR="00CA74E2" w:rsidRPr="000372A8">
        <w:rPr>
          <w:rFonts w:hint="eastAsia"/>
          <w:szCs w:val="21"/>
        </w:rPr>
        <w:t>可选参数对象：</w:t>
      </w:r>
    </w:p>
    <w:p w:rsidR="00CA74E2" w:rsidRPr="000372A8" w:rsidRDefault="00CA74E2" w:rsidP="00CA74E2">
      <w:pPr>
        <w:ind w:left="1680" w:firstLine="420"/>
        <w:rPr>
          <w:szCs w:val="21"/>
        </w:rPr>
      </w:pPr>
      <w:r w:rsidRPr="000372A8">
        <w:rPr>
          <w:rFonts w:hint="eastAsia"/>
          <w:szCs w:val="21"/>
        </w:rPr>
        <w:t>iWndIndex</w:t>
      </w:r>
      <w:r w:rsidRPr="000372A8">
        <w:rPr>
          <w:rFonts w:hint="eastAsia"/>
          <w:szCs w:val="21"/>
        </w:rPr>
        <w:tab/>
        <w:t xml:space="preserve">    </w:t>
      </w:r>
      <w:r w:rsidRPr="000372A8">
        <w:rPr>
          <w:rFonts w:hint="eastAsia"/>
          <w:szCs w:val="21"/>
        </w:rPr>
        <w:t>播放窗口号，可不传，表示操作当前选中窗口</w:t>
      </w:r>
    </w:p>
    <w:p w:rsidR="00CA74E2" w:rsidRPr="000372A8" w:rsidRDefault="00CA74E2" w:rsidP="00CA74E2">
      <w:pPr>
        <w:ind w:left="1680" w:firstLine="420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</w:t>
      </w:r>
      <w:r w:rsidR="004B0F10" w:rsidRPr="000372A8">
        <w:rPr>
          <w:rFonts w:hint="eastAsia"/>
          <w:szCs w:val="21"/>
        </w:rPr>
        <w:t>，</w:t>
      </w:r>
      <w:r w:rsidR="00124FF2" w:rsidRPr="000372A8">
        <w:rPr>
          <w:rFonts w:hint="eastAsia"/>
          <w:szCs w:val="21"/>
        </w:rPr>
        <w:t>有一个参数，表示</w:t>
      </w:r>
      <w:r w:rsidR="00124FF2" w:rsidRPr="000372A8">
        <w:rPr>
          <w:rFonts w:hint="eastAsia"/>
          <w:szCs w:val="21"/>
        </w:rPr>
        <w:t>OSD</w:t>
      </w:r>
      <w:r w:rsidR="00124FF2" w:rsidRPr="000372A8">
        <w:rPr>
          <w:rFonts w:hint="eastAsia"/>
          <w:szCs w:val="21"/>
        </w:rPr>
        <w:t>时间。</w:t>
      </w:r>
    </w:p>
    <w:p w:rsidR="00566030" w:rsidRPr="000372A8" w:rsidRDefault="00CA74E2" w:rsidP="00CA74E2">
      <w:pPr>
        <w:ind w:left="1680" w:firstLine="420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</w:t>
      </w:r>
    </w:p>
    <w:p w:rsidR="00566030" w:rsidRDefault="00156B2D" w:rsidP="00566030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331122" w:rsidRPr="000372A8" w:rsidRDefault="00331122" w:rsidP="00566030">
      <w:pPr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交互成功，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resolve</w:t>
      </w:r>
      <w:r>
        <w:rPr>
          <w:rFonts w:hint="eastAsia"/>
          <w:szCs w:val="21"/>
        </w:rPr>
        <w:t>回调函数的第一个入参为</w:t>
      </w:r>
      <w:r w:rsidRPr="000372A8">
        <w:rPr>
          <w:rFonts w:hint="eastAsia"/>
          <w:szCs w:val="21"/>
        </w:rPr>
        <w:t>OSD</w:t>
      </w:r>
      <w:r w:rsidRPr="000372A8">
        <w:rPr>
          <w:rFonts w:hint="eastAsia"/>
          <w:szCs w:val="21"/>
        </w:rPr>
        <w:t>时间</w:t>
      </w:r>
      <w:r w:rsidR="00F23B7A">
        <w:rPr>
          <w:rFonts w:hint="eastAsia"/>
          <w:szCs w:val="21"/>
        </w:rPr>
        <w:t>，时间格式为：</w:t>
      </w:r>
      <w:r w:rsidR="00F23B7A">
        <w:rPr>
          <w:rFonts w:hint="eastAsia"/>
          <w:szCs w:val="21"/>
        </w:rPr>
        <w:t>2023-03-30 12:10:15</w:t>
      </w:r>
    </w:p>
    <w:p w:rsidR="00566030" w:rsidRPr="000372A8" w:rsidRDefault="00566030" w:rsidP="007305C4"/>
    <w:p w:rsidR="00B605FB" w:rsidRPr="000372A8" w:rsidRDefault="00B605FB" w:rsidP="00B605FB">
      <w:pPr>
        <w:pStyle w:val="3"/>
      </w:pPr>
      <w:bookmarkStart w:id="61" w:name="_Toc179623931"/>
      <w:r w:rsidRPr="000372A8">
        <w:rPr>
          <w:rFonts w:hint="eastAsia"/>
        </w:rPr>
        <w:t>打开声音</w:t>
      </w:r>
      <w:bookmarkEnd w:id="61"/>
    </w:p>
    <w:p w:rsidR="00B605FB" w:rsidRPr="000372A8" w:rsidRDefault="00B605FB" w:rsidP="00B605FB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OpenSound(</w:t>
      </w:r>
      <w:r w:rsidRPr="000372A8">
        <w:rPr>
          <w:rFonts w:hint="eastAsia"/>
          <w:szCs w:val="21"/>
        </w:rPr>
        <w:t>iWndIndex</w:t>
      </w:r>
      <w:r w:rsidRPr="000372A8">
        <w:rPr>
          <w:szCs w:val="21"/>
        </w:rPr>
        <w:t>)</w:t>
      </w:r>
    </w:p>
    <w:p w:rsidR="00B605FB" w:rsidRPr="000372A8" w:rsidRDefault="00B605FB" w:rsidP="00B605FB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="000E14FA" w:rsidRPr="000372A8">
        <w:rPr>
          <w:rFonts w:hint="eastAsia"/>
          <w:szCs w:val="21"/>
        </w:rPr>
        <w:t>打开声音</w:t>
      </w:r>
    </w:p>
    <w:p w:rsidR="00CF7DB9" w:rsidRPr="000372A8" w:rsidRDefault="00B605FB" w:rsidP="00CF7DB9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2B6511" w:rsidRPr="000372A8">
        <w:rPr>
          <w:rFonts w:hint="eastAsia"/>
          <w:szCs w:val="21"/>
        </w:rPr>
        <w:t xml:space="preserve"> </w:t>
      </w:r>
      <w:r w:rsidR="00CF7DB9" w:rsidRPr="000372A8">
        <w:rPr>
          <w:rFonts w:hint="eastAsia"/>
          <w:szCs w:val="21"/>
        </w:rPr>
        <w:t>iWndIndex</w:t>
      </w:r>
      <w:r w:rsidR="00CF7DB9" w:rsidRPr="000372A8">
        <w:rPr>
          <w:rFonts w:hint="eastAsia"/>
          <w:szCs w:val="21"/>
        </w:rPr>
        <w:tab/>
      </w:r>
      <w:r w:rsidR="002B6511" w:rsidRPr="000372A8">
        <w:rPr>
          <w:rFonts w:hint="eastAsia"/>
          <w:szCs w:val="21"/>
        </w:rPr>
        <w:t xml:space="preserve">    </w:t>
      </w:r>
      <w:r w:rsidR="00CF7DB9" w:rsidRPr="000372A8">
        <w:rPr>
          <w:rFonts w:hint="eastAsia"/>
          <w:szCs w:val="21"/>
        </w:rPr>
        <w:t>播放窗口号，可不传，表示操作当前选中窗口</w:t>
      </w:r>
    </w:p>
    <w:p w:rsidR="00B605FB" w:rsidRPr="000372A8" w:rsidRDefault="00BD375B" w:rsidP="00CF7DB9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300621" w:rsidRPr="000372A8" w:rsidRDefault="00300621" w:rsidP="00CF7DB9">
      <w:pPr>
        <w:ind w:left="1260" w:hanging="1256"/>
        <w:rPr>
          <w:szCs w:val="21"/>
        </w:rPr>
      </w:pPr>
    </w:p>
    <w:p w:rsidR="00300621" w:rsidRPr="000372A8" w:rsidRDefault="00300621" w:rsidP="00300621">
      <w:pPr>
        <w:pStyle w:val="3"/>
      </w:pPr>
      <w:bookmarkStart w:id="62" w:name="_Toc179623932"/>
      <w:r w:rsidRPr="000372A8">
        <w:rPr>
          <w:rFonts w:hint="eastAsia"/>
        </w:rPr>
        <w:t>关闭声音</w:t>
      </w:r>
      <w:bookmarkEnd w:id="62"/>
    </w:p>
    <w:p w:rsidR="00300621" w:rsidRPr="000372A8" w:rsidRDefault="00300621" w:rsidP="00300621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CloseSound(</w:t>
      </w:r>
      <w:r w:rsidRPr="000372A8">
        <w:rPr>
          <w:rFonts w:hint="eastAsia"/>
          <w:szCs w:val="21"/>
        </w:rPr>
        <w:t>iWndIndex</w:t>
      </w:r>
      <w:r w:rsidRPr="000372A8">
        <w:rPr>
          <w:szCs w:val="21"/>
        </w:rPr>
        <w:t>)</w:t>
      </w:r>
    </w:p>
    <w:p w:rsidR="00300621" w:rsidRPr="000372A8" w:rsidRDefault="00300621" w:rsidP="00300621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关闭声音</w:t>
      </w:r>
    </w:p>
    <w:p w:rsidR="00300621" w:rsidRPr="000372A8" w:rsidRDefault="00300621" w:rsidP="00300621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2B6511" w:rsidRPr="000372A8">
        <w:rPr>
          <w:rFonts w:hint="eastAsia"/>
          <w:szCs w:val="21"/>
        </w:rPr>
        <w:t xml:space="preserve"> </w:t>
      </w:r>
      <w:r w:rsidRPr="000372A8">
        <w:rPr>
          <w:rFonts w:hint="eastAsia"/>
          <w:szCs w:val="21"/>
        </w:rPr>
        <w:t>iWndIndex</w:t>
      </w:r>
      <w:r w:rsidRPr="000372A8">
        <w:rPr>
          <w:rFonts w:hint="eastAsia"/>
          <w:szCs w:val="21"/>
        </w:rPr>
        <w:tab/>
      </w:r>
      <w:r w:rsidR="002B6511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播放窗口号，可不传，表示操作当前选中窗口</w:t>
      </w:r>
    </w:p>
    <w:p w:rsidR="00300621" w:rsidRPr="000372A8" w:rsidRDefault="00BD375B" w:rsidP="00300621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300621" w:rsidRPr="000372A8" w:rsidRDefault="00300621" w:rsidP="00CF7DB9">
      <w:pPr>
        <w:ind w:left="1260" w:hanging="1256"/>
        <w:rPr>
          <w:szCs w:val="21"/>
        </w:rPr>
      </w:pPr>
    </w:p>
    <w:p w:rsidR="00300621" w:rsidRPr="000372A8" w:rsidRDefault="00300621" w:rsidP="00300621">
      <w:pPr>
        <w:pStyle w:val="3"/>
      </w:pPr>
      <w:bookmarkStart w:id="63" w:name="_Toc179623933"/>
      <w:r w:rsidRPr="000372A8">
        <w:rPr>
          <w:rFonts w:hint="eastAsia"/>
        </w:rPr>
        <w:t>设置音量</w:t>
      </w:r>
      <w:bookmarkEnd w:id="63"/>
    </w:p>
    <w:p w:rsidR="00300621" w:rsidRPr="000372A8" w:rsidRDefault="00300621" w:rsidP="00300621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SetVolume(iVolume, iWndIndex)</w:t>
      </w:r>
    </w:p>
    <w:p w:rsidR="00300621" w:rsidRPr="000372A8" w:rsidRDefault="00300621" w:rsidP="00300621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设置音量</w:t>
      </w:r>
      <w:r w:rsidR="006D7B48" w:rsidRPr="000372A8">
        <w:rPr>
          <w:rFonts w:hint="eastAsia"/>
          <w:szCs w:val="21"/>
        </w:rPr>
        <w:t>，音量范围：</w:t>
      </w:r>
      <w:r w:rsidR="006D7B48" w:rsidRPr="000372A8">
        <w:rPr>
          <w:rFonts w:hint="eastAsia"/>
          <w:szCs w:val="21"/>
        </w:rPr>
        <w:t>0-100</w:t>
      </w:r>
    </w:p>
    <w:p w:rsidR="00300621" w:rsidRPr="000372A8" w:rsidRDefault="00300621" w:rsidP="00300621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2B6511" w:rsidRPr="000372A8">
        <w:rPr>
          <w:rFonts w:hint="eastAsia"/>
          <w:sz w:val="24"/>
          <w:szCs w:val="24"/>
        </w:rPr>
        <w:t xml:space="preserve"> </w:t>
      </w:r>
      <w:r w:rsidRPr="000372A8">
        <w:rPr>
          <w:szCs w:val="21"/>
        </w:rPr>
        <w:t>iVolume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="002B6511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音量大小</w:t>
      </w:r>
    </w:p>
    <w:p w:rsidR="00300621" w:rsidRPr="000372A8" w:rsidRDefault="00300621" w:rsidP="00300621">
      <w:pPr>
        <w:ind w:left="1260" w:hanging="420"/>
        <w:rPr>
          <w:szCs w:val="21"/>
        </w:rPr>
      </w:pPr>
      <w:r w:rsidRPr="000372A8">
        <w:rPr>
          <w:rFonts w:hint="eastAsia"/>
          <w:szCs w:val="21"/>
        </w:rPr>
        <w:t>iWndIndex</w:t>
      </w:r>
      <w:r w:rsidRPr="000372A8">
        <w:rPr>
          <w:rFonts w:hint="eastAsia"/>
          <w:szCs w:val="21"/>
        </w:rPr>
        <w:tab/>
      </w:r>
      <w:r w:rsidR="002B6511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播放窗口号，可不传，表示操作当前选中窗口</w:t>
      </w:r>
    </w:p>
    <w:p w:rsidR="00300621" w:rsidRPr="000372A8" w:rsidRDefault="00BD375B" w:rsidP="00300621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300621" w:rsidRPr="000372A8" w:rsidRDefault="00300621" w:rsidP="00CF7DB9">
      <w:pPr>
        <w:ind w:left="1260" w:hanging="1256"/>
        <w:rPr>
          <w:szCs w:val="21"/>
        </w:rPr>
      </w:pPr>
    </w:p>
    <w:p w:rsidR="00D661D2" w:rsidRPr="000372A8" w:rsidRDefault="00D661D2" w:rsidP="00D661D2">
      <w:pPr>
        <w:pStyle w:val="3"/>
      </w:pPr>
      <w:bookmarkStart w:id="64" w:name="_Toc179623934"/>
      <w:r w:rsidRPr="000372A8">
        <w:rPr>
          <w:rFonts w:hint="eastAsia"/>
        </w:rPr>
        <w:lastRenderedPageBreak/>
        <w:t>抓图</w:t>
      </w:r>
      <w:bookmarkEnd w:id="64"/>
    </w:p>
    <w:p w:rsidR="00D661D2" w:rsidRPr="000372A8" w:rsidRDefault="00D661D2" w:rsidP="00D661D2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A83AA6" w:rsidRPr="000372A8">
        <w:rPr>
          <w:rFonts w:hint="eastAsia"/>
          <w:szCs w:val="21"/>
        </w:rPr>
        <w:t>I_CapturePic(szPicName, </w:t>
      </w:r>
      <w:r w:rsidR="003E347C" w:rsidRPr="000372A8">
        <w:rPr>
          <w:szCs w:val="21"/>
        </w:rPr>
        <w:t>options</w:t>
      </w:r>
      <w:r w:rsidR="00A83AA6" w:rsidRPr="000372A8">
        <w:rPr>
          <w:rFonts w:hint="eastAsia"/>
          <w:szCs w:val="21"/>
        </w:rPr>
        <w:t>)</w:t>
      </w:r>
    </w:p>
    <w:p w:rsidR="00D661D2" w:rsidRPr="000372A8" w:rsidRDefault="00D661D2" w:rsidP="00D661D2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抓取预览</w:t>
      </w:r>
      <w:r w:rsidRPr="000372A8">
        <w:rPr>
          <w:rFonts w:hint="eastAsia"/>
          <w:szCs w:val="21"/>
        </w:rPr>
        <w:t>/</w:t>
      </w:r>
      <w:r w:rsidRPr="000372A8">
        <w:rPr>
          <w:rFonts w:hint="eastAsia"/>
          <w:szCs w:val="21"/>
        </w:rPr>
        <w:t>回放图片</w:t>
      </w:r>
      <w:r w:rsidR="007B39EF" w:rsidRPr="000372A8">
        <w:rPr>
          <w:rFonts w:hint="eastAsia"/>
          <w:szCs w:val="21"/>
        </w:rPr>
        <w:t>，保存到本地</w:t>
      </w:r>
      <w:r w:rsidR="007B39EF" w:rsidRPr="000372A8">
        <w:rPr>
          <w:rFonts w:hint="eastAsia"/>
          <w:szCs w:val="21"/>
        </w:rPr>
        <w:t>PC</w:t>
      </w:r>
      <w:r w:rsidR="007B39EF" w:rsidRPr="000372A8">
        <w:rPr>
          <w:rFonts w:hint="eastAsia"/>
          <w:szCs w:val="21"/>
        </w:rPr>
        <w:t>中，路径保存在本地参数中</w:t>
      </w:r>
    </w:p>
    <w:p w:rsidR="00A83AA6" w:rsidRPr="000372A8" w:rsidRDefault="00D661D2" w:rsidP="00D661D2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2B6511" w:rsidRPr="000372A8">
        <w:rPr>
          <w:rFonts w:hint="eastAsia"/>
          <w:szCs w:val="21"/>
        </w:rPr>
        <w:t xml:space="preserve"> </w:t>
      </w:r>
      <w:r w:rsidR="00A83AA6" w:rsidRPr="000372A8">
        <w:rPr>
          <w:rFonts w:hint="eastAsia"/>
          <w:szCs w:val="21"/>
        </w:rPr>
        <w:t xml:space="preserve">szPicName       </w:t>
      </w:r>
      <w:r w:rsidR="00A83AA6" w:rsidRPr="000372A8">
        <w:rPr>
          <w:rFonts w:hint="eastAsia"/>
          <w:szCs w:val="21"/>
        </w:rPr>
        <w:t>图片文件名</w:t>
      </w:r>
    </w:p>
    <w:p w:rsidR="00127DD0" w:rsidRPr="000372A8" w:rsidRDefault="00127DD0" w:rsidP="00127DD0">
      <w:pPr>
        <w:ind w:left="1260" w:hanging="420"/>
        <w:rPr>
          <w:szCs w:val="21"/>
        </w:rPr>
      </w:pPr>
      <w:r w:rsidRPr="000372A8">
        <w:rPr>
          <w:rFonts w:hint="eastAsia"/>
          <w:szCs w:val="21"/>
        </w:rPr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可选参数对象：</w:t>
      </w:r>
    </w:p>
    <w:p w:rsidR="00127DD0" w:rsidRPr="000372A8" w:rsidRDefault="00127DD0" w:rsidP="00127DD0">
      <w:pPr>
        <w:ind w:left="2100" w:firstLine="420"/>
        <w:rPr>
          <w:szCs w:val="21"/>
        </w:rPr>
      </w:pPr>
      <w:r w:rsidRPr="000372A8">
        <w:rPr>
          <w:rFonts w:hint="eastAsia"/>
          <w:szCs w:val="21"/>
        </w:rPr>
        <w:t>iWndIndex</w:t>
      </w:r>
      <w:r w:rsidRPr="000372A8">
        <w:rPr>
          <w:rFonts w:hint="eastAsia"/>
          <w:szCs w:val="21"/>
        </w:rPr>
        <w:tab/>
        <w:t xml:space="preserve">    </w:t>
      </w:r>
      <w:r w:rsidRPr="000372A8">
        <w:rPr>
          <w:rFonts w:hint="eastAsia"/>
          <w:szCs w:val="21"/>
        </w:rPr>
        <w:t>播放窗口号，可不传，表示操作当前选中窗口</w:t>
      </w:r>
    </w:p>
    <w:p w:rsidR="00127DD0" w:rsidRPr="000372A8" w:rsidRDefault="00127DD0" w:rsidP="00127DD0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bDateDi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是否创建日期文件夹（</w:t>
      </w:r>
      <w:r w:rsidRPr="000372A8">
        <w:rPr>
          <w:rFonts w:hint="eastAsia"/>
          <w:szCs w:val="21"/>
        </w:rPr>
        <w:t>true</w:t>
      </w:r>
      <w:r w:rsidRPr="000372A8">
        <w:rPr>
          <w:rFonts w:hint="eastAsia"/>
          <w:szCs w:val="21"/>
        </w:rPr>
        <w:t>：创建，</w:t>
      </w:r>
      <w:r w:rsidRPr="000372A8">
        <w:rPr>
          <w:rFonts w:hint="eastAsia"/>
          <w:szCs w:val="21"/>
        </w:rPr>
        <w:t>false</w:t>
      </w:r>
      <w:r w:rsidRPr="000372A8">
        <w:rPr>
          <w:rFonts w:hint="eastAsia"/>
          <w:szCs w:val="21"/>
        </w:rPr>
        <w:t>：不创建），默认</w:t>
      </w:r>
      <w:r w:rsidRPr="000372A8">
        <w:rPr>
          <w:rFonts w:hint="eastAsia"/>
          <w:szCs w:val="21"/>
        </w:rPr>
        <w:t>true</w:t>
      </w:r>
    </w:p>
    <w:p w:rsidR="00D661D2" w:rsidRPr="000372A8" w:rsidRDefault="00BD375B" w:rsidP="00D661D2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D661D2" w:rsidRPr="000372A8" w:rsidRDefault="00A83AA6" w:rsidP="00A83AA6">
      <w:pPr>
        <w:ind w:left="851" w:hanging="847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 xml:space="preserve">  </w:t>
      </w:r>
      <w:r w:rsidRPr="000372A8">
        <w:rPr>
          <w:rFonts w:hint="eastAsia"/>
          <w:szCs w:val="21"/>
        </w:rPr>
        <w:t>抓图图片格式与接口调用时传的文件名有关：如果文件名带有</w:t>
      </w:r>
      <w:r w:rsidRPr="000372A8">
        <w:rPr>
          <w:rFonts w:hint="eastAsia"/>
          <w:szCs w:val="21"/>
        </w:rPr>
        <w:t>.bmp</w:t>
      </w:r>
      <w:r w:rsidRPr="000372A8">
        <w:rPr>
          <w:rFonts w:hint="eastAsia"/>
          <w:szCs w:val="21"/>
        </w:rPr>
        <w:t>后缀，则抓取</w:t>
      </w:r>
      <w:r w:rsidRPr="000372A8">
        <w:rPr>
          <w:rFonts w:hint="eastAsia"/>
          <w:szCs w:val="21"/>
        </w:rPr>
        <w:t>bmp</w:t>
      </w:r>
      <w:r w:rsidRPr="000372A8">
        <w:rPr>
          <w:rFonts w:hint="eastAsia"/>
          <w:szCs w:val="21"/>
        </w:rPr>
        <w:t>图片；如果不带则是</w:t>
      </w:r>
      <w:r w:rsidRPr="000372A8">
        <w:rPr>
          <w:rFonts w:hint="eastAsia"/>
          <w:szCs w:val="21"/>
        </w:rPr>
        <w:t>jpg</w:t>
      </w:r>
      <w:r w:rsidRPr="000372A8">
        <w:rPr>
          <w:rFonts w:hint="eastAsia"/>
          <w:szCs w:val="21"/>
        </w:rPr>
        <w:t>。图片保存路径通过</w:t>
      </w:r>
      <w:r w:rsidRPr="000372A8">
        <w:rPr>
          <w:szCs w:val="21"/>
        </w:rPr>
        <w:t>I_GetLocalCfg()</w:t>
      </w:r>
      <w:r w:rsidRPr="000372A8">
        <w:rPr>
          <w:rFonts w:hint="eastAsia"/>
          <w:szCs w:val="21"/>
        </w:rPr>
        <w:t>获取。</w:t>
      </w:r>
    </w:p>
    <w:p w:rsidR="001139E2" w:rsidRPr="000372A8" w:rsidRDefault="00AD6DFB" w:rsidP="001139E2">
      <w:pPr>
        <w:pStyle w:val="3"/>
      </w:pPr>
      <w:bookmarkStart w:id="65" w:name="_Toc179623935"/>
      <w:r>
        <w:rPr>
          <w:rFonts w:hint="eastAsia"/>
        </w:rPr>
        <w:t>抓图</w:t>
      </w:r>
      <w:r w:rsidR="00212BD5">
        <w:rPr>
          <w:rFonts w:hint="eastAsia"/>
        </w:rPr>
        <w:t>并返回</w:t>
      </w:r>
      <w:r w:rsidR="001139E2" w:rsidRPr="000372A8">
        <w:rPr>
          <w:rFonts w:hint="eastAsia"/>
        </w:rPr>
        <w:t>图片</w:t>
      </w:r>
      <w:r w:rsidR="00207EF1">
        <w:rPr>
          <w:rFonts w:hint="eastAsia"/>
        </w:rPr>
        <w:t>的</w:t>
      </w:r>
      <w:r w:rsidR="001139E2" w:rsidRPr="000372A8">
        <w:rPr>
          <w:rFonts w:hint="eastAsia"/>
        </w:rPr>
        <w:t>二进制数据</w:t>
      </w:r>
      <w:bookmarkEnd w:id="65"/>
    </w:p>
    <w:p w:rsidR="001139E2" w:rsidRPr="000372A8" w:rsidRDefault="001139E2" w:rsidP="001139E2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DC1CC1">
        <w:t>I</w:t>
      </w:r>
      <w:r w:rsidRPr="000372A8">
        <w:t>_CapturePicData</w:t>
      </w:r>
      <w:r w:rsidRPr="000372A8">
        <w:rPr>
          <w:rFonts w:hint="eastAsia"/>
          <w:szCs w:val="21"/>
        </w:rPr>
        <w:t>(</w:t>
      </w:r>
      <w:r w:rsidRPr="000372A8">
        <w:rPr>
          <w:szCs w:val="21"/>
        </w:rPr>
        <w:t>options</w:t>
      </w:r>
      <w:r w:rsidRPr="000372A8">
        <w:rPr>
          <w:rFonts w:hint="eastAsia"/>
          <w:szCs w:val="21"/>
        </w:rPr>
        <w:t>)</w:t>
      </w:r>
    </w:p>
    <w:p w:rsidR="001139E2" w:rsidRPr="000372A8" w:rsidRDefault="001139E2" w:rsidP="001139E2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无插件获取图片资源二进制数据，</w:t>
      </w:r>
    </w:p>
    <w:p w:rsidR="001139E2" w:rsidRPr="000372A8" w:rsidRDefault="001139E2" w:rsidP="001139E2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 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可选参数对象：</w:t>
      </w:r>
    </w:p>
    <w:p w:rsidR="001139E2" w:rsidRPr="000372A8" w:rsidRDefault="001139E2" w:rsidP="001139E2">
      <w:pPr>
        <w:ind w:left="2100" w:firstLine="420"/>
        <w:rPr>
          <w:szCs w:val="21"/>
        </w:rPr>
      </w:pPr>
      <w:r w:rsidRPr="000372A8">
        <w:rPr>
          <w:rFonts w:hint="eastAsia"/>
          <w:szCs w:val="21"/>
        </w:rPr>
        <w:t>iWndIndex</w:t>
      </w:r>
      <w:r w:rsidRPr="000372A8">
        <w:rPr>
          <w:rFonts w:hint="eastAsia"/>
          <w:szCs w:val="21"/>
        </w:rPr>
        <w:tab/>
        <w:t xml:space="preserve">    </w:t>
      </w:r>
      <w:r w:rsidRPr="000372A8">
        <w:rPr>
          <w:rFonts w:hint="eastAsia"/>
          <w:szCs w:val="21"/>
        </w:rPr>
        <w:t>播放窗口号，可不传，表示操作当前选中窗口</w:t>
      </w:r>
    </w:p>
    <w:p w:rsidR="001139E2" w:rsidRPr="000372A8" w:rsidRDefault="001139E2" w:rsidP="001139E2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返回值：</w:t>
      </w:r>
      <w:r w:rsidR="00471C03">
        <w:rPr>
          <w:rFonts w:hint="eastAsia"/>
          <w:szCs w:val="21"/>
        </w:rPr>
        <w:t>Promise</w:t>
      </w:r>
      <w:r w:rsidR="00471C03">
        <w:rPr>
          <w:rFonts w:hint="eastAsia"/>
          <w:szCs w:val="21"/>
        </w:rPr>
        <w:t>对象</w:t>
      </w:r>
    </w:p>
    <w:p w:rsidR="001139E2" w:rsidRPr="000372A8" w:rsidRDefault="001139E2" w:rsidP="001139E2">
      <w:pPr>
        <w:ind w:left="851" w:hanging="847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 xml:space="preserve">  </w:t>
      </w:r>
      <w:r w:rsidR="00203CC1" w:rsidRPr="000372A8">
        <w:rPr>
          <w:rFonts w:hint="eastAsia"/>
          <w:szCs w:val="21"/>
        </w:rPr>
        <w:t>交互成功，</w:t>
      </w:r>
      <w:r w:rsidR="00203CC1">
        <w:rPr>
          <w:rFonts w:hint="eastAsia"/>
          <w:szCs w:val="21"/>
        </w:rPr>
        <w:t>Promise</w:t>
      </w:r>
      <w:r w:rsidR="00203CC1">
        <w:rPr>
          <w:rFonts w:hint="eastAsia"/>
          <w:szCs w:val="21"/>
        </w:rPr>
        <w:t>的</w:t>
      </w:r>
      <w:r w:rsidR="00203CC1">
        <w:rPr>
          <w:rFonts w:hint="eastAsia"/>
          <w:szCs w:val="21"/>
        </w:rPr>
        <w:t>resolve</w:t>
      </w:r>
      <w:r w:rsidR="00203CC1">
        <w:rPr>
          <w:rFonts w:hint="eastAsia"/>
          <w:szCs w:val="21"/>
        </w:rPr>
        <w:t>回调函数的第一个入参为抓图图片的</w:t>
      </w:r>
      <w:r w:rsidR="00203CC1" w:rsidRPr="000372A8">
        <w:rPr>
          <w:rFonts w:hint="eastAsia"/>
          <w:szCs w:val="21"/>
        </w:rPr>
        <w:t>二进制数据</w:t>
      </w:r>
      <w:r w:rsidRPr="000372A8">
        <w:rPr>
          <w:rFonts w:hint="eastAsia"/>
          <w:szCs w:val="21"/>
        </w:rPr>
        <w:t>。</w:t>
      </w:r>
    </w:p>
    <w:p w:rsidR="001139E2" w:rsidRPr="000372A8" w:rsidRDefault="001139E2" w:rsidP="00A83AA6">
      <w:pPr>
        <w:ind w:left="851" w:hanging="847"/>
        <w:rPr>
          <w:szCs w:val="21"/>
        </w:rPr>
      </w:pPr>
    </w:p>
    <w:p w:rsidR="00115890" w:rsidRPr="000372A8" w:rsidRDefault="00D86F61" w:rsidP="00115890">
      <w:pPr>
        <w:pStyle w:val="3"/>
      </w:pPr>
      <w:bookmarkStart w:id="66" w:name="_Toc179623936"/>
      <w:r w:rsidRPr="000372A8">
        <w:rPr>
          <w:rFonts w:hint="eastAsia"/>
        </w:rPr>
        <w:t>画面分割</w:t>
      </w:r>
      <w:bookmarkEnd w:id="66"/>
    </w:p>
    <w:p w:rsidR="00115890" w:rsidRPr="000372A8" w:rsidRDefault="00115890" w:rsidP="00115890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ChangeWndNum(</w:t>
      </w:r>
      <w:r w:rsidR="003E737F" w:rsidRPr="000372A8">
        <w:rPr>
          <w:szCs w:val="21"/>
        </w:rPr>
        <w:t>iWndType</w:t>
      </w:r>
      <w:r w:rsidRPr="000372A8">
        <w:rPr>
          <w:szCs w:val="21"/>
        </w:rPr>
        <w:t>)</w:t>
      </w:r>
    </w:p>
    <w:p w:rsidR="00115890" w:rsidRPr="000372A8" w:rsidRDefault="00115890" w:rsidP="00115890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="003E737F" w:rsidRPr="000372A8">
        <w:rPr>
          <w:rFonts w:hint="eastAsia"/>
          <w:szCs w:val="21"/>
        </w:rPr>
        <w:t>修改画面分割类型</w:t>
      </w:r>
      <w:r w:rsidR="002D052B" w:rsidRPr="000372A8">
        <w:rPr>
          <w:rFonts w:hint="eastAsia"/>
          <w:szCs w:val="21"/>
        </w:rPr>
        <w:t xml:space="preserve">  </w:t>
      </w:r>
    </w:p>
    <w:p w:rsidR="002D052B" w:rsidRPr="000372A8" w:rsidRDefault="00115890" w:rsidP="00115890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2B6511" w:rsidRPr="000372A8">
        <w:rPr>
          <w:rFonts w:hint="eastAsia"/>
          <w:szCs w:val="21"/>
        </w:rPr>
        <w:t xml:space="preserve"> </w:t>
      </w:r>
      <w:r w:rsidR="003E737F" w:rsidRPr="000372A8">
        <w:rPr>
          <w:szCs w:val="21"/>
        </w:rPr>
        <w:t>iWndType</w:t>
      </w:r>
      <w:r w:rsidRPr="000372A8">
        <w:rPr>
          <w:rFonts w:hint="eastAsia"/>
          <w:szCs w:val="21"/>
        </w:rPr>
        <w:tab/>
      </w:r>
      <w:r w:rsidR="002B6511" w:rsidRPr="000372A8">
        <w:rPr>
          <w:rFonts w:hint="eastAsia"/>
          <w:szCs w:val="21"/>
        </w:rPr>
        <w:t xml:space="preserve">    </w:t>
      </w:r>
      <w:r w:rsidR="003E737F" w:rsidRPr="000372A8">
        <w:rPr>
          <w:rFonts w:hint="eastAsia"/>
          <w:szCs w:val="21"/>
        </w:rPr>
        <w:t>画面分割类型</w:t>
      </w:r>
      <w:r w:rsidR="002B6511" w:rsidRPr="000372A8">
        <w:rPr>
          <w:rFonts w:hint="eastAsia"/>
          <w:szCs w:val="21"/>
        </w:rPr>
        <w:t>：</w:t>
      </w:r>
      <w:r w:rsidR="003E737F" w:rsidRPr="000372A8">
        <w:rPr>
          <w:rFonts w:hint="eastAsia"/>
          <w:szCs w:val="21"/>
        </w:rPr>
        <w:t>1-</w:t>
      </w:r>
      <w:r w:rsidR="002B6511" w:rsidRPr="000372A8">
        <w:rPr>
          <w:rFonts w:hint="eastAsia"/>
          <w:szCs w:val="21"/>
        </w:rPr>
        <w:t xml:space="preserve"> </w:t>
      </w:r>
      <w:r w:rsidR="003E737F" w:rsidRPr="000372A8">
        <w:rPr>
          <w:rFonts w:hint="eastAsia"/>
          <w:szCs w:val="21"/>
        </w:rPr>
        <w:t>1*1</w:t>
      </w:r>
      <w:r w:rsidR="003E737F" w:rsidRPr="000372A8">
        <w:rPr>
          <w:rFonts w:hint="eastAsia"/>
          <w:szCs w:val="21"/>
        </w:rPr>
        <w:t>，</w:t>
      </w:r>
      <w:r w:rsidR="003E737F" w:rsidRPr="000372A8">
        <w:rPr>
          <w:rFonts w:hint="eastAsia"/>
          <w:szCs w:val="21"/>
        </w:rPr>
        <w:t>2-</w:t>
      </w:r>
      <w:r w:rsidR="002B6511" w:rsidRPr="000372A8">
        <w:rPr>
          <w:rFonts w:hint="eastAsia"/>
          <w:szCs w:val="21"/>
        </w:rPr>
        <w:t xml:space="preserve"> </w:t>
      </w:r>
      <w:r w:rsidR="003E737F" w:rsidRPr="000372A8">
        <w:rPr>
          <w:rFonts w:hint="eastAsia"/>
          <w:szCs w:val="21"/>
        </w:rPr>
        <w:t>2*2</w:t>
      </w:r>
      <w:r w:rsidR="003E737F" w:rsidRPr="000372A8">
        <w:rPr>
          <w:rFonts w:hint="eastAsia"/>
          <w:szCs w:val="21"/>
        </w:rPr>
        <w:t>，</w:t>
      </w:r>
      <w:r w:rsidR="003E737F" w:rsidRPr="000372A8">
        <w:rPr>
          <w:rFonts w:hint="eastAsia"/>
          <w:szCs w:val="21"/>
        </w:rPr>
        <w:t>3-</w:t>
      </w:r>
      <w:r w:rsidR="002B6511" w:rsidRPr="000372A8">
        <w:rPr>
          <w:rFonts w:hint="eastAsia"/>
          <w:szCs w:val="21"/>
        </w:rPr>
        <w:t xml:space="preserve"> </w:t>
      </w:r>
      <w:r w:rsidR="003E737F" w:rsidRPr="000372A8">
        <w:rPr>
          <w:rFonts w:hint="eastAsia"/>
          <w:szCs w:val="21"/>
        </w:rPr>
        <w:t>3*3</w:t>
      </w:r>
      <w:r w:rsidR="003E737F" w:rsidRPr="000372A8">
        <w:rPr>
          <w:rFonts w:hint="eastAsia"/>
          <w:szCs w:val="21"/>
        </w:rPr>
        <w:t>，</w:t>
      </w:r>
      <w:r w:rsidR="003E737F" w:rsidRPr="000372A8">
        <w:rPr>
          <w:rFonts w:hint="eastAsia"/>
          <w:szCs w:val="21"/>
        </w:rPr>
        <w:t>4-</w:t>
      </w:r>
      <w:r w:rsidR="002B6511" w:rsidRPr="000372A8">
        <w:rPr>
          <w:rFonts w:hint="eastAsia"/>
          <w:szCs w:val="21"/>
        </w:rPr>
        <w:t xml:space="preserve"> </w:t>
      </w:r>
      <w:r w:rsidR="003E737F" w:rsidRPr="000372A8">
        <w:rPr>
          <w:rFonts w:hint="eastAsia"/>
          <w:szCs w:val="21"/>
        </w:rPr>
        <w:t>4*4</w:t>
      </w:r>
      <w:r w:rsidR="00A241FE">
        <w:rPr>
          <w:rFonts w:hint="eastAsia"/>
          <w:szCs w:val="21"/>
        </w:rPr>
        <w:t xml:space="preserve"> (</w:t>
      </w:r>
      <w:r w:rsidR="00A241FE">
        <w:rPr>
          <w:rFonts w:hint="eastAsia"/>
          <w:szCs w:val="21"/>
        </w:rPr>
        <w:t>最大显示数值为</w:t>
      </w:r>
      <w:r w:rsidR="00A241FE">
        <w:rPr>
          <w:rFonts w:hint="eastAsia"/>
          <w:szCs w:val="21"/>
        </w:rPr>
        <w:t>4*4</w:t>
      </w:r>
      <w:r w:rsidR="00A241FE">
        <w:rPr>
          <w:rFonts w:hint="eastAsia"/>
          <w:szCs w:val="21"/>
        </w:rPr>
        <w:t>分割，数字超过</w:t>
      </w:r>
      <w:r w:rsidR="00A241FE">
        <w:rPr>
          <w:rFonts w:hint="eastAsia"/>
          <w:szCs w:val="21"/>
        </w:rPr>
        <w:t>4</w:t>
      </w:r>
      <w:r w:rsidR="00A241FE">
        <w:rPr>
          <w:rFonts w:hint="eastAsia"/>
          <w:szCs w:val="21"/>
        </w:rPr>
        <w:t>返回</w:t>
      </w:r>
      <w:r w:rsidR="00A241FE">
        <w:rPr>
          <w:rFonts w:hint="eastAsia"/>
          <w:szCs w:val="21"/>
        </w:rPr>
        <w:t>16</w:t>
      </w:r>
      <w:r w:rsidR="00A241FE">
        <w:rPr>
          <w:rFonts w:hint="eastAsia"/>
          <w:szCs w:val="21"/>
        </w:rPr>
        <w:t>分割</w:t>
      </w:r>
      <w:r w:rsidR="00A241FE">
        <w:rPr>
          <w:rFonts w:hint="eastAsia"/>
          <w:szCs w:val="21"/>
        </w:rPr>
        <w:t>)</w:t>
      </w:r>
    </w:p>
    <w:p w:rsidR="00115890" w:rsidRPr="000372A8" w:rsidRDefault="00BD375B" w:rsidP="00A83AA6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E9423B" w:rsidRPr="000372A8" w:rsidRDefault="00E9423B" w:rsidP="00F82829">
      <w:pPr>
        <w:pStyle w:val="2"/>
        <w:ind w:left="567" w:hanging="567"/>
      </w:pPr>
      <w:bookmarkStart w:id="67" w:name="_Toc179623937"/>
      <w:r w:rsidRPr="000372A8">
        <w:rPr>
          <w:rFonts w:hint="eastAsia"/>
        </w:rPr>
        <w:t>录像</w:t>
      </w:r>
      <w:bookmarkEnd w:id="67"/>
    </w:p>
    <w:p w:rsidR="00D661D2" w:rsidRPr="000372A8" w:rsidRDefault="00D661D2" w:rsidP="00D661D2">
      <w:pPr>
        <w:pStyle w:val="3"/>
      </w:pPr>
      <w:bookmarkStart w:id="68" w:name="_Toc179623938"/>
      <w:r w:rsidRPr="000372A8">
        <w:rPr>
          <w:rFonts w:hint="eastAsia"/>
        </w:rPr>
        <w:t>开始录像</w:t>
      </w:r>
      <w:bookmarkEnd w:id="68"/>
    </w:p>
    <w:p w:rsidR="00D661D2" w:rsidRPr="000372A8" w:rsidRDefault="00D661D2" w:rsidP="00D661D2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 xml:space="preserve">I_StartRecord(szFileName, </w:t>
      </w:r>
      <w:r w:rsidR="00CF0321" w:rsidRPr="000372A8">
        <w:rPr>
          <w:szCs w:val="21"/>
        </w:rPr>
        <w:t>options</w:t>
      </w:r>
      <w:r w:rsidRPr="000372A8">
        <w:rPr>
          <w:szCs w:val="21"/>
        </w:rPr>
        <w:t>)</w:t>
      </w:r>
    </w:p>
    <w:p w:rsidR="00D661D2" w:rsidRPr="000372A8" w:rsidRDefault="00D661D2" w:rsidP="00D661D2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预览</w:t>
      </w:r>
      <w:r w:rsidRPr="000372A8">
        <w:rPr>
          <w:rFonts w:hint="eastAsia"/>
          <w:szCs w:val="21"/>
        </w:rPr>
        <w:t>/</w:t>
      </w:r>
      <w:r w:rsidRPr="000372A8">
        <w:rPr>
          <w:rFonts w:hint="eastAsia"/>
          <w:szCs w:val="21"/>
        </w:rPr>
        <w:t>回放录像</w:t>
      </w:r>
      <w:r w:rsidR="007B39EF" w:rsidRPr="000372A8">
        <w:rPr>
          <w:rFonts w:hint="eastAsia"/>
          <w:szCs w:val="21"/>
        </w:rPr>
        <w:t>，保存录像到</w:t>
      </w:r>
      <w:r w:rsidR="007B39EF" w:rsidRPr="000372A8">
        <w:rPr>
          <w:rFonts w:hint="eastAsia"/>
          <w:szCs w:val="21"/>
        </w:rPr>
        <w:t>PC</w:t>
      </w:r>
      <w:r w:rsidR="007B39EF" w:rsidRPr="000372A8">
        <w:rPr>
          <w:rFonts w:hint="eastAsia"/>
          <w:szCs w:val="21"/>
        </w:rPr>
        <w:t>中，路径在本地参数配置中</w:t>
      </w:r>
    </w:p>
    <w:p w:rsidR="00D661D2" w:rsidRPr="000372A8" w:rsidRDefault="00D661D2" w:rsidP="00D661D2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3C2B47" w:rsidRPr="000372A8">
        <w:rPr>
          <w:rFonts w:hint="eastAsia"/>
          <w:szCs w:val="21"/>
        </w:rPr>
        <w:t xml:space="preserve"> </w:t>
      </w:r>
      <w:r w:rsidRPr="000372A8">
        <w:rPr>
          <w:szCs w:val="21"/>
        </w:rPr>
        <w:t>szFileName</w:t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录像文件名称</w:t>
      </w:r>
    </w:p>
    <w:p w:rsidR="00CF0321" w:rsidRPr="000372A8" w:rsidRDefault="00CF0321" w:rsidP="00CF0321">
      <w:pPr>
        <w:ind w:left="1260" w:hanging="420"/>
        <w:rPr>
          <w:szCs w:val="21"/>
        </w:rPr>
      </w:pPr>
      <w:r w:rsidRPr="000372A8">
        <w:rPr>
          <w:rFonts w:hint="eastAsia"/>
          <w:szCs w:val="21"/>
        </w:rPr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可选参数对象：</w:t>
      </w:r>
    </w:p>
    <w:p w:rsidR="00B635B6" w:rsidRPr="000372A8" w:rsidRDefault="00CF0321" w:rsidP="00B635B6">
      <w:pPr>
        <w:ind w:left="2100" w:firstLine="420"/>
        <w:rPr>
          <w:szCs w:val="21"/>
        </w:rPr>
      </w:pPr>
      <w:r w:rsidRPr="000372A8">
        <w:rPr>
          <w:rFonts w:hint="eastAsia"/>
          <w:szCs w:val="21"/>
        </w:rPr>
        <w:t>iWndIndex</w:t>
      </w:r>
      <w:r w:rsidRPr="000372A8">
        <w:rPr>
          <w:rFonts w:hint="eastAsia"/>
          <w:szCs w:val="21"/>
        </w:rPr>
        <w:tab/>
        <w:t xml:space="preserve">    </w:t>
      </w:r>
      <w:r w:rsidRPr="000372A8">
        <w:rPr>
          <w:rFonts w:hint="eastAsia"/>
          <w:szCs w:val="21"/>
        </w:rPr>
        <w:t>播放窗口号，可不传，表示操作当前选中窗口</w:t>
      </w:r>
    </w:p>
    <w:p w:rsidR="00CF0321" w:rsidRPr="000372A8" w:rsidRDefault="00CF0321" w:rsidP="00B635B6">
      <w:pPr>
        <w:ind w:left="2100" w:firstLine="420"/>
        <w:rPr>
          <w:szCs w:val="21"/>
        </w:rPr>
      </w:pPr>
      <w:r w:rsidRPr="000372A8">
        <w:rPr>
          <w:szCs w:val="21"/>
        </w:rPr>
        <w:t>bDateDi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是否创建日期文件夹（</w:t>
      </w:r>
      <w:r w:rsidRPr="000372A8">
        <w:rPr>
          <w:rFonts w:hint="eastAsia"/>
          <w:szCs w:val="21"/>
        </w:rPr>
        <w:t>true</w:t>
      </w:r>
      <w:r w:rsidRPr="000372A8">
        <w:rPr>
          <w:rFonts w:hint="eastAsia"/>
          <w:szCs w:val="21"/>
        </w:rPr>
        <w:t>：创建，</w:t>
      </w:r>
      <w:r w:rsidRPr="000372A8">
        <w:rPr>
          <w:rFonts w:hint="eastAsia"/>
          <w:szCs w:val="21"/>
        </w:rPr>
        <w:t>false</w:t>
      </w:r>
      <w:r w:rsidRPr="000372A8">
        <w:rPr>
          <w:rFonts w:hint="eastAsia"/>
          <w:szCs w:val="21"/>
        </w:rPr>
        <w:t>：不创建），默认</w:t>
      </w:r>
      <w:r w:rsidRPr="000372A8">
        <w:rPr>
          <w:rFonts w:hint="eastAsia"/>
          <w:szCs w:val="21"/>
        </w:rPr>
        <w:t>true</w:t>
      </w:r>
    </w:p>
    <w:p w:rsidR="00CF0321" w:rsidRPr="000372A8" w:rsidRDefault="00CF0321" w:rsidP="00CF0321">
      <w:pPr>
        <w:ind w:left="2100" w:firstLine="420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</w:t>
      </w:r>
    </w:p>
    <w:p w:rsidR="00CF0321" w:rsidRPr="000372A8" w:rsidRDefault="00CF0321" w:rsidP="00CF0321">
      <w:pPr>
        <w:ind w:left="2100" w:firstLine="420"/>
        <w:rPr>
          <w:szCs w:val="21"/>
        </w:rPr>
      </w:pPr>
      <w:r w:rsidRPr="000372A8">
        <w:rPr>
          <w:szCs w:val="21"/>
        </w:rPr>
        <w:lastRenderedPageBreak/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</w:t>
      </w:r>
    </w:p>
    <w:p w:rsidR="007B39EF" w:rsidRPr="000372A8" w:rsidRDefault="00156B2D" w:rsidP="007B39EF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E9423B" w:rsidRPr="000372A8" w:rsidRDefault="00E9423B" w:rsidP="00E9423B">
      <w:pPr>
        <w:pStyle w:val="3"/>
      </w:pPr>
      <w:bookmarkStart w:id="69" w:name="_Toc179623939"/>
      <w:r w:rsidRPr="000372A8">
        <w:rPr>
          <w:rFonts w:hint="eastAsia"/>
        </w:rPr>
        <w:t>停止录像</w:t>
      </w:r>
      <w:bookmarkEnd w:id="69"/>
    </w:p>
    <w:p w:rsidR="00E9423B" w:rsidRPr="000372A8" w:rsidRDefault="00E9423B" w:rsidP="00E9423B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StopRecord(</w:t>
      </w:r>
      <w:r w:rsidR="00B635B6" w:rsidRPr="000372A8">
        <w:rPr>
          <w:szCs w:val="21"/>
        </w:rPr>
        <w:t>options</w:t>
      </w:r>
      <w:r w:rsidRPr="000372A8">
        <w:rPr>
          <w:szCs w:val="21"/>
        </w:rPr>
        <w:t>)</w:t>
      </w:r>
    </w:p>
    <w:p w:rsidR="00E9423B" w:rsidRPr="000372A8" w:rsidRDefault="00E9423B" w:rsidP="00E9423B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停止录像</w:t>
      </w:r>
    </w:p>
    <w:p w:rsidR="00B635B6" w:rsidRPr="000372A8" w:rsidRDefault="00E9423B" w:rsidP="00B635B6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3C2B47" w:rsidRPr="000372A8">
        <w:rPr>
          <w:rFonts w:hint="eastAsia"/>
          <w:szCs w:val="21"/>
        </w:rPr>
        <w:t xml:space="preserve"> </w:t>
      </w:r>
      <w:r w:rsidR="00B635B6" w:rsidRPr="000372A8">
        <w:rPr>
          <w:rFonts w:hint="eastAsia"/>
          <w:szCs w:val="21"/>
        </w:rPr>
        <w:t>options</w:t>
      </w:r>
      <w:r w:rsidR="00B635B6" w:rsidRPr="000372A8">
        <w:rPr>
          <w:rFonts w:hint="eastAsia"/>
          <w:szCs w:val="21"/>
        </w:rPr>
        <w:tab/>
      </w:r>
      <w:r w:rsidR="00B635B6" w:rsidRPr="000372A8">
        <w:rPr>
          <w:rFonts w:hint="eastAsia"/>
          <w:szCs w:val="21"/>
        </w:rPr>
        <w:tab/>
      </w:r>
      <w:r w:rsidR="00B635B6" w:rsidRPr="000372A8">
        <w:rPr>
          <w:rFonts w:hint="eastAsia"/>
          <w:szCs w:val="21"/>
        </w:rPr>
        <w:tab/>
      </w:r>
      <w:r w:rsidR="00B635B6" w:rsidRPr="000372A8">
        <w:rPr>
          <w:rFonts w:hint="eastAsia"/>
          <w:szCs w:val="21"/>
        </w:rPr>
        <w:t>可选参数对象：</w:t>
      </w:r>
    </w:p>
    <w:p w:rsidR="00B635B6" w:rsidRPr="000372A8" w:rsidRDefault="00B635B6" w:rsidP="00B635B6">
      <w:pPr>
        <w:ind w:left="2100" w:firstLine="420"/>
        <w:rPr>
          <w:szCs w:val="21"/>
        </w:rPr>
      </w:pPr>
      <w:r w:rsidRPr="000372A8">
        <w:rPr>
          <w:rFonts w:hint="eastAsia"/>
          <w:szCs w:val="21"/>
        </w:rPr>
        <w:t>iWndIndex</w:t>
      </w:r>
      <w:r w:rsidRPr="000372A8">
        <w:rPr>
          <w:rFonts w:hint="eastAsia"/>
          <w:szCs w:val="21"/>
        </w:rPr>
        <w:tab/>
        <w:t xml:space="preserve">    </w:t>
      </w:r>
      <w:r w:rsidRPr="000372A8">
        <w:rPr>
          <w:rFonts w:hint="eastAsia"/>
          <w:szCs w:val="21"/>
        </w:rPr>
        <w:t>播放窗口号，可不传，表示操作当前选中窗口</w:t>
      </w:r>
    </w:p>
    <w:p w:rsidR="00B635B6" w:rsidRPr="000372A8" w:rsidRDefault="00B635B6" w:rsidP="00B635B6">
      <w:pPr>
        <w:ind w:left="2100" w:firstLine="420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成功回调函数</w:t>
      </w:r>
    </w:p>
    <w:p w:rsidR="00B635B6" w:rsidRPr="000372A8" w:rsidRDefault="00B635B6" w:rsidP="00B635B6">
      <w:pPr>
        <w:ind w:left="2100" w:firstLine="420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</w:t>
      </w:r>
    </w:p>
    <w:p w:rsidR="00D661D2" w:rsidRPr="000372A8" w:rsidRDefault="00156B2D" w:rsidP="00A83AA6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D22EE6" w:rsidRPr="000372A8" w:rsidRDefault="00D22EE6" w:rsidP="00F82829">
      <w:pPr>
        <w:pStyle w:val="2"/>
        <w:ind w:left="567" w:hanging="567"/>
      </w:pPr>
      <w:bookmarkStart w:id="70" w:name="_Toc179623940"/>
      <w:r w:rsidRPr="000372A8">
        <w:rPr>
          <w:rFonts w:hint="eastAsia"/>
        </w:rPr>
        <w:t>录像下载</w:t>
      </w:r>
      <w:bookmarkEnd w:id="70"/>
    </w:p>
    <w:p w:rsidR="00D22EE6" w:rsidRPr="000372A8" w:rsidRDefault="00D22EE6" w:rsidP="00D22EE6">
      <w:pPr>
        <w:pStyle w:val="3"/>
      </w:pPr>
      <w:bookmarkStart w:id="71" w:name="_Toc179623941"/>
      <w:r w:rsidRPr="000372A8">
        <w:rPr>
          <w:rFonts w:hint="eastAsia"/>
        </w:rPr>
        <w:t>开始下载</w:t>
      </w:r>
      <w:bookmarkEnd w:id="71"/>
    </w:p>
    <w:p w:rsidR="00D22EE6" w:rsidRPr="000372A8" w:rsidRDefault="00D22EE6" w:rsidP="00D22EE6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StartDownloadRecord</w:t>
      </w:r>
      <w:r w:rsidR="00443983" w:rsidRPr="000372A8">
        <w:rPr>
          <w:szCs w:val="21"/>
        </w:rPr>
        <w:t>(</w:t>
      </w:r>
      <w:r w:rsidR="00DA6B87" w:rsidRPr="000372A8">
        <w:rPr>
          <w:szCs w:val="21"/>
        </w:rPr>
        <w:t>szDeviceIdentify</w:t>
      </w:r>
      <w:r w:rsidR="00443983" w:rsidRPr="000372A8">
        <w:rPr>
          <w:szCs w:val="21"/>
        </w:rPr>
        <w:t>, szPlaybackURI, szFileName</w:t>
      </w:r>
      <w:r w:rsidR="00DA6B87" w:rsidRPr="000372A8">
        <w:rPr>
          <w:rFonts w:hint="eastAsia"/>
          <w:szCs w:val="21"/>
        </w:rPr>
        <w:t>, options</w:t>
      </w:r>
      <w:r w:rsidR="00443983" w:rsidRPr="000372A8">
        <w:rPr>
          <w:szCs w:val="21"/>
        </w:rPr>
        <w:t>)</w:t>
      </w:r>
    </w:p>
    <w:p w:rsidR="00D22EE6" w:rsidRPr="000372A8" w:rsidRDefault="00D22EE6" w:rsidP="00D22EE6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调用该接口，可以下载存储在设备中的录像</w:t>
      </w:r>
    </w:p>
    <w:p w:rsidR="00D22EE6" w:rsidRPr="000372A8" w:rsidRDefault="00D22EE6" w:rsidP="00D22EE6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="003C2B47" w:rsidRPr="000372A8">
        <w:rPr>
          <w:rFonts w:hint="eastAsia"/>
          <w:szCs w:val="21"/>
        </w:rPr>
        <w:t xml:space="preserve"> </w:t>
      </w:r>
      <w:r w:rsidRPr="000372A8">
        <w:rPr>
          <w:rFonts w:hint="eastAsia"/>
          <w:szCs w:val="21"/>
        </w:rPr>
        <w:t xml:space="preserve"> </w:t>
      </w:r>
      <w:r w:rsidR="00DA6B87" w:rsidRPr="000372A8">
        <w:rPr>
          <w:szCs w:val="21"/>
        </w:rPr>
        <w:t>szDeviceIdentify</w:t>
      </w:r>
      <w:r w:rsidR="00DA6B87" w:rsidRPr="000372A8">
        <w:rPr>
          <w:rFonts w:hint="eastAsia"/>
          <w:szCs w:val="21"/>
        </w:rPr>
        <w:tab/>
      </w:r>
      <w:r w:rsidR="00DA6B87" w:rsidRPr="000372A8">
        <w:rPr>
          <w:rFonts w:hint="eastAsia"/>
          <w:szCs w:val="21"/>
        </w:rPr>
        <w:t>设备标识（</w:t>
      </w:r>
      <w:r w:rsidR="00DA6B87" w:rsidRPr="000372A8">
        <w:rPr>
          <w:rFonts w:hint="eastAsia"/>
          <w:szCs w:val="21"/>
        </w:rPr>
        <w:t>IP_Port</w:t>
      </w:r>
      <w:r w:rsidR="00DA6B87" w:rsidRPr="000372A8">
        <w:rPr>
          <w:rFonts w:hint="eastAsia"/>
          <w:szCs w:val="21"/>
        </w:rPr>
        <w:t>）</w:t>
      </w:r>
    </w:p>
    <w:p w:rsidR="00D22EE6" w:rsidRPr="000372A8" w:rsidRDefault="00D22EE6" w:rsidP="00D22EE6">
      <w:pPr>
        <w:ind w:left="1260" w:hanging="420"/>
        <w:rPr>
          <w:szCs w:val="21"/>
        </w:rPr>
      </w:pPr>
      <w:r w:rsidRPr="000372A8">
        <w:rPr>
          <w:szCs w:val="21"/>
        </w:rPr>
        <w:t>szPlaybackURI</w:t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录像</w:t>
      </w:r>
      <w:r w:rsidRPr="000372A8">
        <w:rPr>
          <w:rFonts w:hint="eastAsia"/>
          <w:szCs w:val="21"/>
        </w:rPr>
        <w:t>URL</w:t>
      </w:r>
      <w:r w:rsidRPr="000372A8">
        <w:rPr>
          <w:rFonts w:hint="eastAsia"/>
          <w:szCs w:val="21"/>
        </w:rPr>
        <w:t>，这个</w:t>
      </w:r>
      <w:r w:rsidRPr="000372A8">
        <w:rPr>
          <w:rFonts w:hint="eastAsia"/>
          <w:szCs w:val="21"/>
        </w:rPr>
        <w:t>URL</w:t>
      </w:r>
      <w:r w:rsidRPr="000372A8">
        <w:rPr>
          <w:rFonts w:hint="eastAsia"/>
          <w:szCs w:val="21"/>
        </w:rPr>
        <w:t>在录像搜索中可以得到</w:t>
      </w:r>
    </w:p>
    <w:p w:rsidR="00D22EE6" w:rsidRPr="000372A8" w:rsidRDefault="00D22EE6" w:rsidP="00D22EE6">
      <w:pPr>
        <w:ind w:left="1260" w:hanging="420"/>
        <w:rPr>
          <w:szCs w:val="21"/>
        </w:rPr>
      </w:pPr>
      <w:r w:rsidRPr="000372A8">
        <w:rPr>
          <w:szCs w:val="21"/>
        </w:rPr>
        <w:t>szFileName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要下载录像录像名字</w:t>
      </w:r>
    </w:p>
    <w:p w:rsidR="00A80C28" w:rsidRPr="000372A8" w:rsidRDefault="00A80C28" w:rsidP="00A80C28">
      <w:pPr>
        <w:ind w:left="1260" w:hanging="420"/>
        <w:rPr>
          <w:szCs w:val="21"/>
        </w:rPr>
      </w:pPr>
      <w:r w:rsidRPr="000372A8">
        <w:rPr>
          <w:rFonts w:hint="eastAsia"/>
          <w:szCs w:val="21"/>
        </w:rPr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可选参数对象：</w:t>
      </w:r>
    </w:p>
    <w:p w:rsidR="00A80C28" w:rsidRPr="000372A8" w:rsidRDefault="00A80C28" w:rsidP="00A80C28">
      <w:pPr>
        <w:ind w:left="2100" w:firstLine="420"/>
        <w:rPr>
          <w:szCs w:val="21"/>
        </w:rPr>
      </w:pPr>
      <w:r w:rsidRPr="000372A8">
        <w:rPr>
          <w:szCs w:val="21"/>
        </w:rPr>
        <w:t>bDateDi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是否创建日期文件夹（</w:t>
      </w:r>
      <w:r w:rsidRPr="000372A8">
        <w:rPr>
          <w:rFonts w:hint="eastAsia"/>
          <w:szCs w:val="21"/>
        </w:rPr>
        <w:t>true</w:t>
      </w:r>
      <w:r w:rsidRPr="000372A8">
        <w:rPr>
          <w:rFonts w:hint="eastAsia"/>
          <w:szCs w:val="21"/>
        </w:rPr>
        <w:t>：创建，</w:t>
      </w:r>
      <w:r w:rsidRPr="000372A8">
        <w:rPr>
          <w:rFonts w:hint="eastAsia"/>
          <w:szCs w:val="21"/>
        </w:rPr>
        <w:t>false</w:t>
      </w:r>
      <w:r w:rsidRPr="000372A8">
        <w:rPr>
          <w:rFonts w:hint="eastAsia"/>
          <w:szCs w:val="21"/>
        </w:rPr>
        <w:t>：不创建），默认</w:t>
      </w:r>
      <w:r w:rsidRPr="000372A8">
        <w:rPr>
          <w:rFonts w:hint="eastAsia"/>
          <w:szCs w:val="21"/>
        </w:rPr>
        <w:t>true</w:t>
      </w:r>
    </w:p>
    <w:p w:rsidR="00D85C49" w:rsidRDefault="00D22EE6" w:rsidP="00A83AA6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返回值：</w:t>
      </w:r>
      <w:r w:rsidR="00D85C49">
        <w:rPr>
          <w:rFonts w:hint="eastAsia"/>
          <w:szCs w:val="21"/>
        </w:rPr>
        <w:t>Promise</w:t>
      </w:r>
      <w:r w:rsidR="00D85C49">
        <w:rPr>
          <w:rFonts w:hint="eastAsia"/>
          <w:szCs w:val="21"/>
        </w:rPr>
        <w:t>对象</w:t>
      </w:r>
    </w:p>
    <w:p w:rsidR="00D22EE6" w:rsidRPr="000372A8" w:rsidRDefault="00D85C49" w:rsidP="00F27526">
      <w:pPr>
        <w:ind w:left="1260" w:hanging="1256"/>
        <w:rPr>
          <w:szCs w:val="21"/>
        </w:rPr>
      </w:pPr>
      <w:r>
        <w:rPr>
          <w:rFonts w:hint="eastAsia"/>
          <w:szCs w:val="21"/>
        </w:rPr>
        <w:t>说明：</w:t>
      </w:r>
      <w:r w:rsidR="00F27526" w:rsidRPr="000372A8">
        <w:rPr>
          <w:rFonts w:hint="eastAsia"/>
          <w:szCs w:val="21"/>
        </w:rPr>
        <w:t>交互成功，</w:t>
      </w:r>
      <w:r w:rsidR="00F27526">
        <w:rPr>
          <w:rFonts w:hint="eastAsia"/>
          <w:szCs w:val="21"/>
        </w:rPr>
        <w:t>Promise</w:t>
      </w:r>
      <w:r w:rsidR="00F27526">
        <w:rPr>
          <w:rFonts w:hint="eastAsia"/>
          <w:szCs w:val="21"/>
        </w:rPr>
        <w:t>的</w:t>
      </w:r>
      <w:r w:rsidR="00F27526">
        <w:rPr>
          <w:rFonts w:hint="eastAsia"/>
          <w:szCs w:val="21"/>
        </w:rPr>
        <w:t>resolve</w:t>
      </w:r>
      <w:r w:rsidR="00F27526">
        <w:rPr>
          <w:rFonts w:hint="eastAsia"/>
          <w:szCs w:val="21"/>
        </w:rPr>
        <w:t>回调函数的第一个入参为</w:t>
      </w:r>
      <w:r w:rsidR="00F27526" w:rsidRPr="000372A8">
        <w:rPr>
          <w:rFonts w:hint="eastAsia"/>
          <w:szCs w:val="21"/>
        </w:rPr>
        <w:t>一个大于等于</w:t>
      </w:r>
      <w:r w:rsidR="00F27526" w:rsidRPr="000372A8">
        <w:rPr>
          <w:rFonts w:hint="eastAsia"/>
          <w:szCs w:val="21"/>
        </w:rPr>
        <w:t>0</w:t>
      </w:r>
      <w:r w:rsidR="00F27526" w:rsidRPr="000372A8">
        <w:rPr>
          <w:rFonts w:hint="eastAsia"/>
          <w:szCs w:val="21"/>
        </w:rPr>
        <w:t>的下载</w:t>
      </w:r>
      <w:r w:rsidR="00F27526" w:rsidRPr="000372A8">
        <w:rPr>
          <w:rFonts w:hint="eastAsia"/>
          <w:szCs w:val="21"/>
        </w:rPr>
        <w:t>ID</w:t>
      </w:r>
      <w:r w:rsidR="00F27526" w:rsidRPr="000372A8">
        <w:rPr>
          <w:rFonts w:hint="eastAsia"/>
          <w:szCs w:val="21"/>
        </w:rPr>
        <w:t>。</w:t>
      </w:r>
    </w:p>
    <w:p w:rsidR="005751AC" w:rsidRPr="000372A8" w:rsidRDefault="005751AC" w:rsidP="005751AC">
      <w:pPr>
        <w:pStyle w:val="3"/>
      </w:pPr>
      <w:bookmarkStart w:id="72" w:name="_Toc179623942"/>
      <w:r w:rsidRPr="000372A8">
        <w:rPr>
          <w:rFonts w:hint="eastAsia"/>
        </w:rPr>
        <w:t>开始按时间下载</w:t>
      </w:r>
      <w:bookmarkEnd w:id="72"/>
    </w:p>
    <w:p w:rsidR="005751AC" w:rsidRPr="000372A8" w:rsidRDefault="005751AC" w:rsidP="005751AC">
      <w:pPr>
        <w:ind w:left="1260" w:hanging="1256"/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 xml:space="preserve">  </w:t>
      </w:r>
      <w:r w:rsidRPr="000372A8">
        <w:t>I_StartDownloadRecordByTime</w:t>
      </w:r>
      <w:r w:rsidRPr="000372A8">
        <w:rPr>
          <w:szCs w:val="21"/>
        </w:rPr>
        <w:t>(szDeviceIdentify, szPlaybackURI, szFileName</w:t>
      </w:r>
      <w:r w:rsidRPr="000372A8">
        <w:rPr>
          <w:rFonts w:hint="eastAsia"/>
          <w:szCs w:val="21"/>
        </w:rPr>
        <w:t xml:space="preserve">, </w:t>
      </w:r>
      <w:r w:rsidRPr="000372A8">
        <w:rPr>
          <w:szCs w:val="21"/>
        </w:rPr>
        <w:t>szStartTime,szEndTime,</w:t>
      </w:r>
      <w:r w:rsidRPr="000372A8">
        <w:rPr>
          <w:rFonts w:hint="eastAsia"/>
          <w:szCs w:val="21"/>
        </w:rPr>
        <w:t xml:space="preserve"> options</w:t>
      </w:r>
      <w:r w:rsidRPr="000372A8">
        <w:rPr>
          <w:szCs w:val="21"/>
        </w:rPr>
        <w:t>)</w:t>
      </w:r>
    </w:p>
    <w:p w:rsidR="005751AC" w:rsidRPr="000372A8" w:rsidRDefault="005751AC" w:rsidP="005751AC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调用该接口，可以下载存储在设备中的录像</w:t>
      </w:r>
      <w:r w:rsidR="004E0D2B" w:rsidRPr="000372A8">
        <w:rPr>
          <w:rFonts w:hint="eastAsia"/>
          <w:szCs w:val="21"/>
        </w:rPr>
        <w:t>,</w:t>
      </w:r>
      <w:r w:rsidR="004E0D2B" w:rsidRPr="000372A8">
        <w:rPr>
          <w:rFonts w:hint="eastAsia"/>
          <w:szCs w:val="21"/>
        </w:rPr>
        <w:t>需要设备能力支持</w:t>
      </w:r>
    </w:p>
    <w:p w:rsidR="005751AC" w:rsidRPr="000372A8" w:rsidRDefault="005751AC" w:rsidP="005751AC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 </w:t>
      </w:r>
      <w:r w:rsidRPr="000372A8">
        <w:rPr>
          <w:szCs w:val="21"/>
        </w:rPr>
        <w:t>szDeviceIdentify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设备标识（</w:t>
      </w:r>
      <w:r w:rsidRPr="000372A8">
        <w:rPr>
          <w:rFonts w:hint="eastAsia"/>
          <w:szCs w:val="21"/>
        </w:rPr>
        <w:t>IP_Port</w:t>
      </w:r>
      <w:r w:rsidRPr="000372A8">
        <w:rPr>
          <w:rFonts w:hint="eastAsia"/>
          <w:szCs w:val="21"/>
        </w:rPr>
        <w:t>）</w:t>
      </w:r>
    </w:p>
    <w:p w:rsidR="005751AC" w:rsidRPr="000372A8" w:rsidRDefault="005751AC" w:rsidP="005751AC">
      <w:pPr>
        <w:ind w:left="1260" w:hanging="420"/>
        <w:rPr>
          <w:szCs w:val="21"/>
        </w:rPr>
      </w:pPr>
      <w:r w:rsidRPr="000372A8">
        <w:rPr>
          <w:szCs w:val="21"/>
        </w:rPr>
        <w:t>szPlaybackURI</w:t>
      </w:r>
      <w:r w:rsidRPr="000372A8">
        <w:rPr>
          <w:rFonts w:hint="eastAsia"/>
          <w:szCs w:val="21"/>
        </w:rPr>
        <w:tab/>
        <w:t xml:space="preserve">    </w:t>
      </w:r>
      <w:r w:rsidRPr="000372A8">
        <w:rPr>
          <w:rFonts w:hint="eastAsia"/>
          <w:szCs w:val="21"/>
        </w:rPr>
        <w:t>录像</w:t>
      </w:r>
      <w:r w:rsidRPr="000372A8">
        <w:rPr>
          <w:rFonts w:hint="eastAsia"/>
          <w:szCs w:val="21"/>
        </w:rPr>
        <w:t>URL</w:t>
      </w:r>
      <w:r w:rsidRPr="000372A8">
        <w:rPr>
          <w:rFonts w:hint="eastAsia"/>
          <w:szCs w:val="21"/>
        </w:rPr>
        <w:t>，这个</w:t>
      </w:r>
      <w:r w:rsidRPr="000372A8">
        <w:rPr>
          <w:rFonts w:hint="eastAsia"/>
          <w:szCs w:val="21"/>
        </w:rPr>
        <w:t>URL</w:t>
      </w:r>
      <w:r w:rsidRPr="000372A8">
        <w:rPr>
          <w:rFonts w:hint="eastAsia"/>
          <w:szCs w:val="21"/>
        </w:rPr>
        <w:t>在录像搜索中可以得到</w:t>
      </w:r>
    </w:p>
    <w:p w:rsidR="005751AC" w:rsidRPr="000372A8" w:rsidRDefault="005751AC" w:rsidP="005751AC">
      <w:pPr>
        <w:ind w:left="1260" w:hanging="420"/>
        <w:rPr>
          <w:szCs w:val="21"/>
        </w:rPr>
      </w:pPr>
      <w:r w:rsidRPr="000372A8">
        <w:rPr>
          <w:szCs w:val="21"/>
        </w:rPr>
        <w:t>szFileName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要下载录像录像名字</w:t>
      </w:r>
    </w:p>
    <w:p w:rsidR="005751AC" w:rsidRPr="000372A8" w:rsidRDefault="005751AC" w:rsidP="005751AC">
      <w:pPr>
        <w:ind w:left="1260" w:hanging="420"/>
        <w:rPr>
          <w:szCs w:val="21"/>
        </w:rPr>
      </w:pPr>
      <w:r w:rsidRPr="000372A8">
        <w:rPr>
          <w:szCs w:val="21"/>
        </w:rPr>
        <w:t>szStartTime</w:t>
      </w:r>
      <w:r w:rsidRPr="000372A8">
        <w:rPr>
          <w:rFonts w:hint="eastAsia"/>
          <w:szCs w:val="21"/>
        </w:rPr>
        <w:t xml:space="preserve">      </w:t>
      </w:r>
      <w:r w:rsidRPr="000372A8">
        <w:rPr>
          <w:rFonts w:hint="eastAsia"/>
          <w:szCs w:val="21"/>
        </w:rPr>
        <w:t>开始时间</w:t>
      </w:r>
    </w:p>
    <w:p w:rsidR="005751AC" w:rsidRPr="000372A8" w:rsidRDefault="005751AC" w:rsidP="005751AC">
      <w:pPr>
        <w:ind w:left="1260" w:hanging="420"/>
        <w:rPr>
          <w:szCs w:val="21"/>
        </w:rPr>
      </w:pPr>
      <w:r w:rsidRPr="000372A8">
        <w:rPr>
          <w:szCs w:val="21"/>
        </w:rPr>
        <w:t>szEndTime</w:t>
      </w:r>
      <w:r w:rsidRPr="000372A8">
        <w:rPr>
          <w:rFonts w:hint="eastAsia"/>
          <w:szCs w:val="21"/>
        </w:rPr>
        <w:t xml:space="preserve">       </w:t>
      </w:r>
      <w:r w:rsidRPr="000372A8">
        <w:rPr>
          <w:rFonts w:hint="eastAsia"/>
          <w:szCs w:val="21"/>
        </w:rPr>
        <w:t>结束时间</w:t>
      </w:r>
    </w:p>
    <w:p w:rsidR="005751AC" w:rsidRPr="000372A8" w:rsidRDefault="005751AC" w:rsidP="005751AC">
      <w:pPr>
        <w:ind w:left="1260" w:hanging="420"/>
        <w:rPr>
          <w:szCs w:val="21"/>
        </w:rPr>
      </w:pPr>
      <w:r w:rsidRPr="000372A8">
        <w:rPr>
          <w:rFonts w:hint="eastAsia"/>
          <w:szCs w:val="21"/>
        </w:rPr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可选参数对象：</w:t>
      </w:r>
    </w:p>
    <w:p w:rsidR="005751AC" w:rsidRPr="000372A8" w:rsidRDefault="005751AC" w:rsidP="005751AC">
      <w:pPr>
        <w:ind w:left="2100" w:firstLine="420"/>
        <w:rPr>
          <w:szCs w:val="21"/>
        </w:rPr>
      </w:pPr>
      <w:r w:rsidRPr="000372A8">
        <w:rPr>
          <w:szCs w:val="21"/>
        </w:rPr>
        <w:t>bDateDi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是否创建日期文件夹（</w:t>
      </w:r>
      <w:r w:rsidRPr="000372A8">
        <w:rPr>
          <w:rFonts w:hint="eastAsia"/>
          <w:szCs w:val="21"/>
        </w:rPr>
        <w:t>true</w:t>
      </w:r>
      <w:r w:rsidRPr="000372A8">
        <w:rPr>
          <w:rFonts w:hint="eastAsia"/>
          <w:szCs w:val="21"/>
        </w:rPr>
        <w:t>：创建，</w:t>
      </w:r>
      <w:r w:rsidRPr="000372A8">
        <w:rPr>
          <w:rFonts w:hint="eastAsia"/>
          <w:szCs w:val="21"/>
        </w:rPr>
        <w:t>false</w:t>
      </w:r>
      <w:r w:rsidRPr="000372A8">
        <w:rPr>
          <w:rFonts w:hint="eastAsia"/>
          <w:szCs w:val="21"/>
        </w:rPr>
        <w:t>：不创建），默认</w:t>
      </w:r>
      <w:r w:rsidRPr="000372A8">
        <w:rPr>
          <w:rFonts w:hint="eastAsia"/>
          <w:szCs w:val="21"/>
        </w:rPr>
        <w:t>true</w:t>
      </w:r>
    </w:p>
    <w:p w:rsidR="008B61DB" w:rsidRDefault="008B61DB" w:rsidP="008B61DB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8B61DB" w:rsidRPr="000372A8" w:rsidRDefault="008B61DB" w:rsidP="008B61DB">
      <w:pPr>
        <w:ind w:left="1260" w:hanging="1256"/>
        <w:rPr>
          <w:szCs w:val="21"/>
        </w:rPr>
      </w:pPr>
      <w:r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>交互成功，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resolve</w:t>
      </w:r>
      <w:r>
        <w:rPr>
          <w:rFonts w:hint="eastAsia"/>
          <w:szCs w:val="21"/>
        </w:rPr>
        <w:t>回调函数的第一个入参为</w:t>
      </w:r>
      <w:r w:rsidRPr="000372A8">
        <w:rPr>
          <w:rFonts w:hint="eastAsia"/>
          <w:szCs w:val="21"/>
        </w:rPr>
        <w:t>一个大于等于</w:t>
      </w:r>
      <w:r w:rsidRPr="000372A8">
        <w:rPr>
          <w:rFonts w:hint="eastAsia"/>
          <w:szCs w:val="21"/>
        </w:rPr>
        <w:t>0</w:t>
      </w:r>
      <w:r w:rsidRPr="000372A8">
        <w:rPr>
          <w:rFonts w:hint="eastAsia"/>
          <w:szCs w:val="21"/>
        </w:rPr>
        <w:t>的下载</w:t>
      </w:r>
      <w:r w:rsidRPr="000372A8">
        <w:rPr>
          <w:rFonts w:hint="eastAsia"/>
          <w:szCs w:val="21"/>
        </w:rPr>
        <w:t>ID</w:t>
      </w:r>
      <w:r w:rsidRPr="000372A8">
        <w:rPr>
          <w:rFonts w:hint="eastAsia"/>
          <w:szCs w:val="21"/>
        </w:rPr>
        <w:t>。</w:t>
      </w:r>
    </w:p>
    <w:p w:rsidR="005751AC" w:rsidRPr="008B61DB" w:rsidRDefault="005751AC" w:rsidP="00A83AA6">
      <w:pPr>
        <w:ind w:left="1260" w:hanging="1256"/>
        <w:rPr>
          <w:szCs w:val="21"/>
        </w:rPr>
      </w:pPr>
    </w:p>
    <w:p w:rsidR="00D22EE6" w:rsidRPr="000372A8" w:rsidRDefault="00D22EE6" w:rsidP="00D22EE6">
      <w:pPr>
        <w:pStyle w:val="3"/>
      </w:pPr>
      <w:bookmarkStart w:id="73" w:name="_Toc179623943"/>
      <w:r w:rsidRPr="000372A8">
        <w:rPr>
          <w:rFonts w:hint="eastAsia"/>
        </w:rPr>
        <w:t>获取录像下载状态</w:t>
      </w:r>
      <w:bookmarkEnd w:id="73"/>
    </w:p>
    <w:p w:rsidR="00D22EE6" w:rsidRPr="000372A8" w:rsidRDefault="00D22EE6" w:rsidP="00D22EE6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GetDownloadStatus</w:t>
      </w:r>
      <w:r w:rsidRPr="000372A8">
        <w:rPr>
          <w:szCs w:val="21"/>
        </w:rPr>
        <w:t>(iDownloadID)</w:t>
      </w:r>
    </w:p>
    <w:p w:rsidR="00D22EE6" w:rsidRPr="000372A8" w:rsidRDefault="00D22EE6" w:rsidP="00D22EE6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="003510AE" w:rsidRPr="000372A8">
        <w:rPr>
          <w:rFonts w:hint="eastAsia"/>
          <w:szCs w:val="21"/>
        </w:rPr>
        <w:t>获取下载的状态，用来确定下载是否正在进行中</w:t>
      </w:r>
    </w:p>
    <w:p w:rsidR="00D22EE6" w:rsidRPr="000372A8" w:rsidRDefault="00D22EE6" w:rsidP="00D22EE6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="003C2B47" w:rsidRPr="000372A8">
        <w:rPr>
          <w:rFonts w:hint="eastAsia"/>
          <w:szCs w:val="21"/>
        </w:rPr>
        <w:t xml:space="preserve">  </w:t>
      </w:r>
      <w:r w:rsidRPr="000372A8">
        <w:rPr>
          <w:szCs w:val="21"/>
        </w:rPr>
        <w:t>iDownloadID</w:t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下载</w:t>
      </w:r>
      <w:r w:rsidRPr="000372A8">
        <w:rPr>
          <w:rFonts w:hint="eastAsia"/>
          <w:szCs w:val="21"/>
        </w:rPr>
        <w:t>ID</w:t>
      </w:r>
      <w:r w:rsidRPr="000372A8">
        <w:rPr>
          <w:rFonts w:hint="eastAsia"/>
          <w:szCs w:val="21"/>
        </w:rPr>
        <w:t>，开始下载接口返回的值</w:t>
      </w:r>
    </w:p>
    <w:p w:rsidR="00AC2C52" w:rsidRDefault="00AC2C52" w:rsidP="00AC2C52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AC2C52" w:rsidRPr="000372A8" w:rsidRDefault="00AC2C52" w:rsidP="00AC2C52">
      <w:pPr>
        <w:ind w:left="1260" w:hanging="1256"/>
        <w:rPr>
          <w:szCs w:val="21"/>
        </w:rPr>
      </w:pPr>
      <w:r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>交互成功，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resolve</w:t>
      </w:r>
      <w:r>
        <w:rPr>
          <w:rFonts w:hint="eastAsia"/>
          <w:szCs w:val="21"/>
        </w:rPr>
        <w:t>回调函数的第一个入参为</w:t>
      </w:r>
      <w:r w:rsidR="003F602B">
        <w:rPr>
          <w:rFonts w:hint="eastAsia"/>
          <w:szCs w:val="21"/>
        </w:rPr>
        <w:t>0</w:t>
      </w:r>
      <w:r w:rsidRPr="000372A8">
        <w:rPr>
          <w:rFonts w:hint="eastAsia"/>
          <w:szCs w:val="21"/>
        </w:rPr>
        <w:t>。</w:t>
      </w:r>
    </w:p>
    <w:p w:rsidR="00D22EE6" w:rsidRPr="000372A8" w:rsidRDefault="00D22EE6" w:rsidP="00D22EE6">
      <w:pPr>
        <w:pStyle w:val="3"/>
      </w:pPr>
      <w:bookmarkStart w:id="74" w:name="_Toc179623944"/>
      <w:r w:rsidRPr="000372A8">
        <w:rPr>
          <w:rFonts w:hint="eastAsia"/>
        </w:rPr>
        <w:t>获取录像下载进度</w:t>
      </w:r>
      <w:bookmarkEnd w:id="74"/>
    </w:p>
    <w:p w:rsidR="00D22EE6" w:rsidRPr="000372A8" w:rsidRDefault="00D22EE6" w:rsidP="00D22EE6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336197" w:rsidRPr="000372A8">
        <w:rPr>
          <w:szCs w:val="21"/>
        </w:rPr>
        <w:t>I_GetDownloadProgress</w:t>
      </w:r>
      <w:r w:rsidRPr="000372A8">
        <w:rPr>
          <w:szCs w:val="21"/>
        </w:rPr>
        <w:t>(iDownloadID)</w:t>
      </w:r>
    </w:p>
    <w:p w:rsidR="00D22EE6" w:rsidRPr="000372A8" w:rsidRDefault="00D22EE6" w:rsidP="00D22EE6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="003510AE" w:rsidRPr="000372A8">
        <w:rPr>
          <w:rFonts w:hint="eastAsia"/>
          <w:szCs w:val="21"/>
        </w:rPr>
        <w:t>获取录像下载的进度</w:t>
      </w:r>
    </w:p>
    <w:p w:rsidR="00D22EE6" w:rsidRDefault="00D22EE6" w:rsidP="00D22EE6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3C2B47" w:rsidRPr="000372A8">
        <w:rPr>
          <w:rFonts w:hint="eastAsia"/>
          <w:szCs w:val="21"/>
        </w:rPr>
        <w:t xml:space="preserve"> </w:t>
      </w:r>
      <w:r w:rsidRPr="000372A8">
        <w:rPr>
          <w:szCs w:val="21"/>
        </w:rPr>
        <w:t>iDownloadID</w:t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下载</w:t>
      </w:r>
      <w:r w:rsidRPr="000372A8">
        <w:rPr>
          <w:rFonts w:hint="eastAsia"/>
          <w:szCs w:val="21"/>
        </w:rPr>
        <w:t>ID</w:t>
      </w:r>
      <w:r w:rsidRPr="000372A8">
        <w:rPr>
          <w:rFonts w:hint="eastAsia"/>
          <w:szCs w:val="21"/>
        </w:rPr>
        <w:t>，开始下载接口返回的值</w:t>
      </w:r>
    </w:p>
    <w:p w:rsidR="00191BE8" w:rsidRDefault="00191BE8" w:rsidP="00191BE8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191BE8" w:rsidRPr="000372A8" w:rsidRDefault="00191BE8" w:rsidP="00191BE8">
      <w:pPr>
        <w:ind w:left="1260" w:hanging="1256"/>
        <w:rPr>
          <w:szCs w:val="21"/>
        </w:rPr>
      </w:pPr>
      <w:r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>交互成功，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resolve</w:t>
      </w:r>
      <w:r>
        <w:rPr>
          <w:rFonts w:hint="eastAsia"/>
          <w:szCs w:val="21"/>
        </w:rPr>
        <w:t>回调函数的第一个入参为</w:t>
      </w:r>
      <w:r w:rsidRPr="000372A8">
        <w:rPr>
          <w:rFonts w:hint="eastAsia"/>
          <w:szCs w:val="21"/>
        </w:rPr>
        <w:t>一个大于等于</w:t>
      </w:r>
      <w:r w:rsidRPr="000372A8">
        <w:rPr>
          <w:rFonts w:hint="eastAsia"/>
          <w:szCs w:val="21"/>
        </w:rPr>
        <w:t>0</w:t>
      </w:r>
      <w:r w:rsidRPr="000372A8">
        <w:rPr>
          <w:rFonts w:hint="eastAsia"/>
          <w:szCs w:val="21"/>
        </w:rPr>
        <w:t>的下载进度。</w:t>
      </w:r>
    </w:p>
    <w:p w:rsidR="00D22EE6" w:rsidRPr="000372A8" w:rsidRDefault="00D22EE6" w:rsidP="00D22EE6">
      <w:pPr>
        <w:pStyle w:val="3"/>
      </w:pPr>
      <w:bookmarkStart w:id="75" w:name="_Toc179623945"/>
      <w:r w:rsidRPr="000372A8">
        <w:rPr>
          <w:rFonts w:hint="eastAsia"/>
        </w:rPr>
        <w:t>停止录像下载</w:t>
      </w:r>
      <w:bookmarkEnd w:id="75"/>
    </w:p>
    <w:p w:rsidR="00D22EE6" w:rsidRPr="000372A8" w:rsidRDefault="00D22EE6" w:rsidP="00D22EE6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975BC9" w:rsidRPr="000372A8">
        <w:rPr>
          <w:szCs w:val="21"/>
        </w:rPr>
        <w:t>I_StopDownloadRecord</w:t>
      </w:r>
      <w:r w:rsidRPr="000372A8">
        <w:rPr>
          <w:szCs w:val="21"/>
        </w:rPr>
        <w:t>(</w:t>
      </w:r>
      <w:r w:rsidR="000356AF" w:rsidRPr="000372A8">
        <w:rPr>
          <w:szCs w:val="21"/>
        </w:rPr>
        <w:t>iDownloadID</w:t>
      </w:r>
      <w:r w:rsidRPr="000372A8">
        <w:rPr>
          <w:szCs w:val="21"/>
        </w:rPr>
        <w:t>)</w:t>
      </w:r>
    </w:p>
    <w:p w:rsidR="00D22EE6" w:rsidRPr="000372A8" w:rsidRDefault="00D22EE6" w:rsidP="00D22EE6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停止录像</w:t>
      </w:r>
      <w:r w:rsidR="003510AE" w:rsidRPr="000372A8">
        <w:rPr>
          <w:rFonts w:hint="eastAsia"/>
          <w:szCs w:val="21"/>
        </w:rPr>
        <w:t>下载</w:t>
      </w:r>
    </w:p>
    <w:p w:rsidR="00975BC9" w:rsidRPr="000372A8" w:rsidRDefault="00975BC9" w:rsidP="00975BC9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3C2B47" w:rsidRPr="000372A8">
        <w:rPr>
          <w:rFonts w:hint="eastAsia"/>
          <w:szCs w:val="21"/>
        </w:rPr>
        <w:t xml:space="preserve"> </w:t>
      </w:r>
      <w:r w:rsidRPr="000372A8">
        <w:rPr>
          <w:szCs w:val="21"/>
        </w:rPr>
        <w:t>iDownloadID</w:t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下载</w:t>
      </w:r>
      <w:r w:rsidRPr="000372A8">
        <w:rPr>
          <w:rFonts w:hint="eastAsia"/>
          <w:szCs w:val="21"/>
        </w:rPr>
        <w:t>ID</w:t>
      </w:r>
      <w:r w:rsidRPr="000372A8">
        <w:rPr>
          <w:rFonts w:hint="eastAsia"/>
          <w:szCs w:val="21"/>
        </w:rPr>
        <w:t>，开始下载接口返回的值</w:t>
      </w:r>
    </w:p>
    <w:p w:rsidR="00D22EE6" w:rsidRPr="000372A8" w:rsidRDefault="00BD375B" w:rsidP="003C2B47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E9423B" w:rsidRPr="000372A8" w:rsidRDefault="00E9423B" w:rsidP="00F82829">
      <w:pPr>
        <w:pStyle w:val="2"/>
        <w:ind w:left="567" w:hanging="567"/>
      </w:pPr>
      <w:bookmarkStart w:id="76" w:name="_Toc179623946"/>
      <w:r w:rsidRPr="000372A8">
        <w:rPr>
          <w:rFonts w:hint="eastAsia"/>
        </w:rPr>
        <w:t>语音对讲</w:t>
      </w:r>
      <w:bookmarkEnd w:id="76"/>
    </w:p>
    <w:p w:rsidR="00E9423B" w:rsidRPr="000372A8" w:rsidRDefault="00E9423B" w:rsidP="00E9423B">
      <w:pPr>
        <w:pStyle w:val="3"/>
      </w:pPr>
      <w:bookmarkStart w:id="77" w:name="_Toc179623947"/>
      <w:r w:rsidRPr="000372A8">
        <w:rPr>
          <w:rFonts w:hint="eastAsia"/>
        </w:rPr>
        <w:t>开始语音对讲</w:t>
      </w:r>
      <w:bookmarkEnd w:id="77"/>
    </w:p>
    <w:p w:rsidR="00E9423B" w:rsidRPr="000372A8" w:rsidRDefault="00E9423B" w:rsidP="00E9423B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790721" w:rsidRPr="000372A8">
        <w:rPr>
          <w:szCs w:val="21"/>
        </w:rPr>
        <w:t>I_StartVoiceTalk</w:t>
      </w:r>
      <w:r w:rsidRPr="000372A8">
        <w:rPr>
          <w:szCs w:val="21"/>
        </w:rPr>
        <w:t>(</w:t>
      </w:r>
      <w:r w:rsidR="006A23FF" w:rsidRPr="000372A8">
        <w:rPr>
          <w:szCs w:val="21"/>
        </w:rPr>
        <w:t>szDeviceIdentify</w:t>
      </w:r>
      <w:r w:rsidRPr="000372A8">
        <w:rPr>
          <w:szCs w:val="21"/>
        </w:rPr>
        <w:t>, iAudioChannel)</w:t>
      </w:r>
    </w:p>
    <w:p w:rsidR="00E9423B" w:rsidRPr="000372A8" w:rsidRDefault="00E9423B" w:rsidP="00E9423B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开始语音对讲</w:t>
      </w:r>
      <w:r w:rsidR="000B2DA6">
        <w:rPr>
          <w:rFonts w:hint="eastAsia"/>
          <w:szCs w:val="21"/>
        </w:rPr>
        <w:t>，支持音频编码格式：</w:t>
      </w:r>
      <w:r w:rsidR="000B2DA6" w:rsidRPr="000B2DA6">
        <w:rPr>
          <w:rFonts w:hint="eastAsia"/>
          <w:szCs w:val="21"/>
        </w:rPr>
        <w:t>AAC</w:t>
      </w:r>
      <w:r w:rsidR="000B2DA6" w:rsidRPr="000B2DA6">
        <w:rPr>
          <w:rFonts w:hint="eastAsia"/>
          <w:szCs w:val="21"/>
        </w:rPr>
        <w:t>、</w:t>
      </w:r>
      <w:r w:rsidR="000B2DA6" w:rsidRPr="000B2DA6">
        <w:rPr>
          <w:rFonts w:hint="eastAsia"/>
          <w:szCs w:val="21"/>
        </w:rPr>
        <w:t>AACLD</w:t>
      </w:r>
      <w:r w:rsidR="000B2DA6" w:rsidRPr="000B2DA6">
        <w:rPr>
          <w:rFonts w:hint="eastAsia"/>
          <w:szCs w:val="21"/>
        </w:rPr>
        <w:t>、</w:t>
      </w:r>
      <w:r w:rsidR="000B2DA6" w:rsidRPr="000B2DA6">
        <w:rPr>
          <w:rFonts w:hint="eastAsia"/>
          <w:szCs w:val="21"/>
        </w:rPr>
        <w:t>ADPCM</w:t>
      </w:r>
      <w:r w:rsidR="000B2DA6" w:rsidRPr="000B2DA6">
        <w:rPr>
          <w:rFonts w:hint="eastAsia"/>
          <w:szCs w:val="21"/>
        </w:rPr>
        <w:t>、</w:t>
      </w:r>
      <w:r w:rsidR="000B2DA6" w:rsidRPr="000B2DA6">
        <w:rPr>
          <w:rFonts w:hint="eastAsia"/>
          <w:szCs w:val="21"/>
        </w:rPr>
        <w:t>G711(A/U)</w:t>
      </w:r>
      <w:r w:rsidR="000B2DA6" w:rsidRPr="000B2DA6">
        <w:rPr>
          <w:rFonts w:hint="eastAsia"/>
          <w:szCs w:val="21"/>
        </w:rPr>
        <w:t>、</w:t>
      </w:r>
      <w:r w:rsidR="000B2DA6" w:rsidRPr="000B2DA6">
        <w:rPr>
          <w:rFonts w:hint="eastAsia"/>
          <w:szCs w:val="21"/>
        </w:rPr>
        <w:t>G722_1</w:t>
      </w:r>
      <w:r w:rsidR="000B2DA6" w:rsidRPr="000B2DA6">
        <w:rPr>
          <w:rFonts w:hint="eastAsia"/>
          <w:szCs w:val="21"/>
        </w:rPr>
        <w:t>、</w:t>
      </w:r>
      <w:r w:rsidR="000B2DA6" w:rsidRPr="000B2DA6">
        <w:rPr>
          <w:rFonts w:hint="eastAsia"/>
          <w:szCs w:val="21"/>
        </w:rPr>
        <w:t>G726</w:t>
      </w:r>
      <w:r w:rsidR="000B2DA6" w:rsidRPr="000B2DA6">
        <w:rPr>
          <w:rFonts w:hint="eastAsia"/>
          <w:szCs w:val="21"/>
        </w:rPr>
        <w:t>、</w:t>
      </w:r>
      <w:r w:rsidR="000B2DA6" w:rsidRPr="000B2DA6">
        <w:rPr>
          <w:rFonts w:hint="eastAsia"/>
          <w:szCs w:val="21"/>
        </w:rPr>
        <w:t>MP2</w:t>
      </w:r>
      <w:r w:rsidR="000B2DA6" w:rsidRPr="000B2DA6">
        <w:rPr>
          <w:rFonts w:hint="eastAsia"/>
          <w:szCs w:val="21"/>
        </w:rPr>
        <w:t>、</w:t>
      </w:r>
      <w:r w:rsidR="000B2DA6" w:rsidRPr="000B2DA6">
        <w:rPr>
          <w:rFonts w:hint="eastAsia"/>
          <w:szCs w:val="21"/>
        </w:rPr>
        <w:t>MP3</w:t>
      </w:r>
      <w:r w:rsidR="000B2DA6" w:rsidRPr="000B2DA6">
        <w:rPr>
          <w:rFonts w:hint="eastAsia"/>
          <w:szCs w:val="21"/>
        </w:rPr>
        <w:t>、</w:t>
      </w:r>
      <w:r w:rsidR="000B2DA6" w:rsidRPr="000B2DA6">
        <w:rPr>
          <w:rFonts w:hint="eastAsia"/>
          <w:szCs w:val="21"/>
        </w:rPr>
        <w:t>Opus</w:t>
      </w:r>
    </w:p>
    <w:p w:rsidR="00E9423B" w:rsidRPr="000372A8" w:rsidRDefault="00E9423B" w:rsidP="00E9423B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3C2B47" w:rsidRPr="000372A8">
        <w:rPr>
          <w:rFonts w:hint="eastAsia"/>
          <w:szCs w:val="21"/>
        </w:rPr>
        <w:t xml:space="preserve"> </w:t>
      </w:r>
      <w:r w:rsidR="006A23FF" w:rsidRPr="000372A8">
        <w:rPr>
          <w:szCs w:val="21"/>
        </w:rPr>
        <w:t>szDeviceIdentify</w:t>
      </w:r>
      <w:r w:rsidR="006A23FF" w:rsidRPr="000372A8">
        <w:rPr>
          <w:rFonts w:hint="eastAsia"/>
          <w:szCs w:val="21"/>
        </w:rPr>
        <w:tab/>
      </w:r>
      <w:r w:rsidR="006A23FF" w:rsidRPr="000372A8">
        <w:rPr>
          <w:rFonts w:hint="eastAsia"/>
          <w:szCs w:val="21"/>
        </w:rPr>
        <w:t>设备标识（</w:t>
      </w:r>
      <w:r w:rsidR="006A23FF" w:rsidRPr="000372A8">
        <w:rPr>
          <w:rFonts w:hint="eastAsia"/>
          <w:szCs w:val="21"/>
        </w:rPr>
        <w:t>IP_Port</w:t>
      </w:r>
      <w:r w:rsidR="006A23FF" w:rsidRPr="000372A8">
        <w:rPr>
          <w:rFonts w:hint="eastAsia"/>
          <w:szCs w:val="21"/>
        </w:rPr>
        <w:t>）</w:t>
      </w:r>
    </w:p>
    <w:p w:rsidR="00E9423B" w:rsidRPr="000372A8" w:rsidRDefault="00E9423B" w:rsidP="00E9423B">
      <w:pPr>
        <w:ind w:left="1260" w:hanging="420"/>
        <w:rPr>
          <w:szCs w:val="21"/>
        </w:rPr>
      </w:pPr>
      <w:r w:rsidRPr="000372A8">
        <w:rPr>
          <w:szCs w:val="21"/>
        </w:rPr>
        <w:t>iAudioChannel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语音对讲通道</w:t>
      </w:r>
    </w:p>
    <w:p w:rsidR="00E9423B" w:rsidRPr="000372A8" w:rsidRDefault="00BD375B" w:rsidP="003C2B47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7C57FC" w:rsidRPr="000372A8" w:rsidRDefault="007C57FC" w:rsidP="007C57FC">
      <w:pPr>
        <w:pStyle w:val="3"/>
      </w:pPr>
      <w:bookmarkStart w:id="78" w:name="_Toc179623948"/>
      <w:r w:rsidRPr="000372A8">
        <w:rPr>
          <w:rFonts w:hint="eastAsia"/>
        </w:rPr>
        <w:t>停止语音对讲</w:t>
      </w:r>
      <w:bookmarkEnd w:id="78"/>
    </w:p>
    <w:p w:rsidR="007C57FC" w:rsidRPr="000372A8" w:rsidRDefault="007C57FC" w:rsidP="007C57FC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StopVoiceTalk()</w:t>
      </w:r>
    </w:p>
    <w:p w:rsidR="007C57FC" w:rsidRPr="000372A8" w:rsidRDefault="007C57FC" w:rsidP="007C57FC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停止语音对讲</w:t>
      </w:r>
    </w:p>
    <w:p w:rsidR="007C57FC" w:rsidRPr="000372A8" w:rsidRDefault="007C57FC" w:rsidP="007C57FC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lastRenderedPageBreak/>
        <w:t>参数：</w:t>
      </w:r>
      <w:r w:rsidRPr="000372A8">
        <w:rPr>
          <w:rFonts w:hint="eastAsia"/>
          <w:szCs w:val="21"/>
        </w:rPr>
        <w:t xml:space="preserve">  </w:t>
      </w:r>
      <w:r w:rsidRPr="000372A8">
        <w:rPr>
          <w:rFonts w:hint="eastAsia"/>
          <w:szCs w:val="21"/>
        </w:rPr>
        <w:t>无</w:t>
      </w:r>
    </w:p>
    <w:p w:rsidR="007C57FC" w:rsidRDefault="007C57FC" w:rsidP="007C57FC">
      <w:pPr>
        <w:ind w:left="1260" w:hanging="1256"/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7C57FC" w:rsidRPr="000372A8" w:rsidRDefault="00893FE7" w:rsidP="007C57FC">
      <w:pPr>
        <w:pStyle w:val="3"/>
      </w:pPr>
      <w:bookmarkStart w:id="79" w:name="_Toc179623949"/>
      <w:r>
        <w:rPr>
          <w:rFonts w:hint="eastAsia"/>
        </w:rPr>
        <w:t>开始</w:t>
      </w:r>
      <w:r w:rsidR="007C57FC" w:rsidRPr="000372A8">
        <w:rPr>
          <w:rFonts w:hint="eastAsia"/>
        </w:rPr>
        <w:t>语音对讲</w:t>
      </w:r>
      <w:bookmarkEnd w:id="79"/>
    </w:p>
    <w:p w:rsidR="007C57FC" w:rsidRPr="000372A8" w:rsidRDefault="007C57FC" w:rsidP="007C57FC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DF25EE" w:rsidRPr="00DF25EE">
        <w:rPr>
          <w:szCs w:val="21"/>
        </w:rPr>
        <w:t xml:space="preserve">I_StartAudioPlay </w:t>
      </w:r>
      <w:r w:rsidRPr="000372A8">
        <w:rPr>
          <w:szCs w:val="21"/>
        </w:rPr>
        <w:t>(</w:t>
      </w:r>
      <w:r w:rsidR="002C693F" w:rsidRPr="002C693F">
        <w:rPr>
          <w:szCs w:val="21"/>
        </w:rPr>
        <w:t>szDeviceIdentify, options</w:t>
      </w:r>
      <w:r w:rsidRPr="000372A8">
        <w:rPr>
          <w:szCs w:val="21"/>
        </w:rPr>
        <w:t>)</w:t>
      </w:r>
    </w:p>
    <w:p w:rsidR="007C57FC" w:rsidRPr="000372A8" w:rsidRDefault="007C57FC" w:rsidP="007C57FC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="00241602">
        <w:rPr>
          <w:rFonts w:hint="eastAsia"/>
          <w:szCs w:val="21"/>
        </w:rPr>
        <w:t>开始</w:t>
      </w:r>
      <w:r w:rsidRPr="000372A8">
        <w:rPr>
          <w:rFonts w:hint="eastAsia"/>
          <w:szCs w:val="21"/>
        </w:rPr>
        <w:t>语音对讲</w:t>
      </w:r>
    </w:p>
    <w:p w:rsidR="00226833" w:rsidRPr="000372A8" w:rsidRDefault="00226833" w:rsidP="00226833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 </w:t>
      </w:r>
      <w:r w:rsidRPr="000372A8">
        <w:rPr>
          <w:szCs w:val="21"/>
        </w:rPr>
        <w:t>szDeviceIdentify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设备标识（</w:t>
      </w:r>
      <w:r w:rsidRPr="000372A8">
        <w:rPr>
          <w:rFonts w:hint="eastAsia"/>
          <w:szCs w:val="21"/>
        </w:rPr>
        <w:t>IP_Port</w:t>
      </w:r>
      <w:r w:rsidRPr="000372A8">
        <w:rPr>
          <w:rFonts w:hint="eastAsia"/>
          <w:szCs w:val="21"/>
        </w:rPr>
        <w:t>）</w:t>
      </w:r>
    </w:p>
    <w:p w:rsidR="00226833" w:rsidRDefault="00030B41" w:rsidP="00226833">
      <w:pPr>
        <w:ind w:left="1260" w:hanging="420"/>
        <w:rPr>
          <w:szCs w:val="21"/>
        </w:rPr>
      </w:pPr>
      <w:r>
        <w:rPr>
          <w:rFonts w:hint="eastAsia"/>
          <w:szCs w:val="21"/>
        </w:rPr>
        <w:t>options</w:t>
      </w:r>
      <w:r w:rsidR="00226833" w:rsidRPr="000372A8">
        <w:rPr>
          <w:rFonts w:hint="eastAsia"/>
          <w:szCs w:val="21"/>
        </w:rPr>
        <w:tab/>
      </w:r>
      <w:r w:rsidR="00226833" w:rsidRPr="000372A8">
        <w:rPr>
          <w:rFonts w:hint="eastAsia"/>
          <w:szCs w:val="21"/>
        </w:rPr>
        <w:tab/>
      </w:r>
      <w:r w:rsidR="00C00B41">
        <w:rPr>
          <w:rFonts w:hint="eastAsia"/>
          <w:szCs w:val="21"/>
        </w:rPr>
        <w:t>对讲参数对象</w:t>
      </w:r>
    </w:p>
    <w:p w:rsidR="00372CEA" w:rsidRDefault="00372CEA" w:rsidP="00226833">
      <w:pPr>
        <w:ind w:left="1260" w:hanging="42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372CEA">
        <w:rPr>
          <w:szCs w:val="21"/>
        </w:rPr>
        <w:t>szUrl</w:t>
      </w:r>
      <w:r>
        <w:rPr>
          <w:rFonts w:hint="eastAsia"/>
          <w:szCs w:val="21"/>
        </w:rPr>
        <w:t>：对讲</w:t>
      </w:r>
      <w:r>
        <w:rPr>
          <w:rFonts w:hint="eastAsia"/>
          <w:szCs w:val="21"/>
        </w:rPr>
        <w:t>url</w:t>
      </w:r>
    </w:p>
    <w:p w:rsidR="00EC2DF4" w:rsidRPr="000372A8" w:rsidRDefault="00EC2DF4" w:rsidP="00226833">
      <w:pPr>
        <w:ind w:left="1260" w:hanging="42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EC2DF4">
        <w:rPr>
          <w:szCs w:val="21"/>
        </w:rPr>
        <w:t>iAudioType</w:t>
      </w:r>
      <w:r>
        <w:rPr>
          <w:rFonts w:hint="eastAsia"/>
          <w:szCs w:val="21"/>
        </w:rPr>
        <w:t>：音频编码格式</w:t>
      </w:r>
      <w:r w:rsidR="000333C3">
        <w:rPr>
          <w:rFonts w:hint="eastAsia"/>
          <w:szCs w:val="21"/>
        </w:rPr>
        <w:t>，</w:t>
      </w:r>
      <w:r w:rsidR="000333C3">
        <w:rPr>
          <w:rFonts w:hint="eastAsia"/>
          <w:szCs w:val="21"/>
        </w:rPr>
        <w:t>1</w:t>
      </w:r>
      <w:r w:rsidR="000333C3">
        <w:rPr>
          <w:rFonts w:hint="eastAsia"/>
          <w:szCs w:val="21"/>
        </w:rPr>
        <w:t>：</w:t>
      </w:r>
      <w:r w:rsidR="000333C3" w:rsidRPr="000333C3">
        <w:rPr>
          <w:szCs w:val="21"/>
        </w:rPr>
        <w:t>G.711alaw</w:t>
      </w:r>
      <w:r w:rsidR="000333C3">
        <w:rPr>
          <w:rFonts w:hint="eastAsia"/>
          <w:szCs w:val="21"/>
        </w:rPr>
        <w:t>，</w:t>
      </w:r>
      <w:r w:rsidR="000333C3">
        <w:rPr>
          <w:rFonts w:hint="eastAsia"/>
          <w:szCs w:val="21"/>
        </w:rPr>
        <w:t>2</w:t>
      </w:r>
      <w:r w:rsidR="000333C3">
        <w:rPr>
          <w:rFonts w:hint="eastAsia"/>
          <w:szCs w:val="21"/>
        </w:rPr>
        <w:t>：</w:t>
      </w:r>
      <w:r w:rsidR="000333C3" w:rsidRPr="000333C3">
        <w:rPr>
          <w:szCs w:val="21"/>
        </w:rPr>
        <w:t>G.711ulaw</w:t>
      </w:r>
      <w:r w:rsidR="000333C3">
        <w:rPr>
          <w:rFonts w:hint="eastAsia"/>
          <w:szCs w:val="21"/>
        </w:rPr>
        <w:t>，</w:t>
      </w:r>
      <w:r w:rsidR="000333C3">
        <w:rPr>
          <w:rFonts w:hint="eastAsia"/>
          <w:szCs w:val="21"/>
        </w:rPr>
        <w:t>3</w:t>
      </w:r>
      <w:r w:rsidR="000333C3">
        <w:rPr>
          <w:rFonts w:hint="eastAsia"/>
          <w:szCs w:val="21"/>
        </w:rPr>
        <w:t>：</w:t>
      </w:r>
      <w:r w:rsidR="009C3497" w:rsidRPr="009C3497">
        <w:rPr>
          <w:szCs w:val="21"/>
        </w:rPr>
        <w:t>G.722.1</w:t>
      </w:r>
    </w:p>
    <w:p w:rsidR="007C57FC" w:rsidRDefault="007C57FC" w:rsidP="007C57FC">
      <w:pPr>
        <w:ind w:left="1260" w:hanging="1256"/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E9423B" w:rsidRPr="000372A8" w:rsidRDefault="00E9423B" w:rsidP="00E9423B">
      <w:pPr>
        <w:pStyle w:val="3"/>
      </w:pPr>
      <w:bookmarkStart w:id="80" w:name="_Toc179623950"/>
      <w:r w:rsidRPr="000372A8">
        <w:rPr>
          <w:rFonts w:hint="eastAsia"/>
        </w:rPr>
        <w:t>停止语音对讲</w:t>
      </w:r>
      <w:bookmarkEnd w:id="80"/>
    </w:p>
    <w:p w:rsidR="00E9423B" w:rsidRPr="000372A8" w:rsidRDefault="00E9423B" w:rsidP="00E9423B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3424EA" w:rsidRPr="003424EA">
        <w:rPr>
          <w:szCs w:val="21"/>
        </w:rPr>
        <w:t xml:space="preserve">I_StopAudioPlay </w:t>
      </w:r>
      <w:r w:rsidRPr="000372A8">
        <w:rPr>
          <w:szCs w:val="21"/>
        </w:rPr>
        <w:t>()</w:t>
      </w:r>
    </w:p>
    <w:p w:rsidR="00E9423B" w:rsidRPr="000372A8" w:rsidRDefault="00E9423B" w:rsidP="00E9423B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停止语音对讲</w:t>
      </w:r>
    </w:p>
    <w:p w:rsidR="00E9423B" w:rsidRPr="000372A8" w:rsidRDefault="00E9423B" w:rsidP="00E9423B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3C2B47" w:rsidRPr="000372A8">
        <w:rPr>
          <w:rFonts w:hint="eastAsia"/>
          <w:szCs w:val="21"/>
        </w:rPr>
        <w:t xml:space="preserve"> </w:t>
      </w:r>
      <w:r w:rsidRPr="000372A8">
        <w:rPr>
          <w:rFonts w:hint="eastAsia"/>
          <w:szCs w:val="21"/>
        </w:rPr>
        <w:t>无</w:t>
      </w:r>
    </w:p>
    <w:p w:rsidR="0051167E" w:rsidRPr="000372A8" w:rsidRDefault="00BD375B" w:rsidP="001A2FA5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51167E" w:rsidRPr="000372A8" w:rsidRDefault="0051167E" w:rsidP="00F82829">
      <w:pPr>
        <w:pStyle w:val="2"/>
        <w:ind w:left="567" w:hanging="567"/>
      </w:pPr>
      <w:bookmarkStart w:id="81" w:name="_Toc179623951"/>
      <w:r w:rsidRPr="000372A8">
        <w:rPr>
          <w:rFonts w:hint="eastAsia"/>
        </w:rPr>
        <w:t>云台控制</w:t>
      </w:r>
      <w:bookmarkEnd w:id="81"/>
    </w:p>
    <w:p w:rsidR="0051167E" w:rsidRPr="000372A8" w:rsidRDefault="00DB42EB" w:rsidP="0051167E">
      <w:pPr>
        <w:pStyle w:val="3"/>
      </w:pPr>
      <w:bookmarkStart w:id="82" w:name="_Toc179623952"/>
      <w:r w:rsidRPr="000372A8">
        <w:rPr>
          <w:rFonts w:hint="eastAsia"/>
        </w:rPr>
        <w:t>云台</w:t>
      </w:r>
      <w:r w:rsidR="0051167E" w:rsidRPr="000372A8">
        <w:rPr>
          <w:rFonts w:hint="eastAsia"/>
        </w:rPr>
        <w:t>控制</w:t>
      </w:r>
      <w:bookmarkEnd w:id="82"/>
    </w:p>
    <w:p w:rsidR="0051167E" w:rsidRPr="000372A8" w:rsidRDefault="0051167E" w:rsidP="0051167E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627A4A" w:rsidRPr="000372A8">
        <w:rPr>
          <w:szCs w:val="21"/>
        </w:rPr>
        <w:t>I_PTZControl</w:t>
      </w:r>
      <w:r w:rsidRPr="000372A8">
        <w:rPr>
          <w:szCs w:val="21"/>
        </w:rPr>
        <w:t xml:space="preserve">(iPTZIndex, </w:t>
      </w:r>
      <w:r w:rsidR="00627A4A" w:rsidRPr="000372A8">
        <w:rPr>
          <w:rFonts w:hint="eastAsia"/>
          <w:szCs w:val="21"/>
        </w:rPr>
        <w:t>bStop,</w:t>
      </w:r>
      <w:r w:rsidR="00627A4A" w:rsidRPr="000372A8">
        <w:rPr>
          <w:szCs w:val="21"/>
        </w:rPr>
        <w:t xml:space="preserve"> </w:t>
      </w:r>
      <w:r w:rsidRPr="000372A8">
        <w:rPr>
          <w:szCs w:val="21"/>
        </w:rPr>
        <w:t>options)</w:t>
      </w:r>
    </w:p>
    <w:p w:rsidR="0051167E" w:rsidRPr="000372A8" w:rsidRDefault="0051167E" w:rsidP="0051167E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云台方向控制</w:t>
      </w:r>
    </w:p>
    <w:p w:rsidR="0051167E" w:rsidRPr="000372A8" w:rsidRDefault="0051167E" w:rsidP="003C2B47">
      <w:pPr>
        <w:ind w:left="2552" w:hanging="2548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3C2B47" w:rsidRPr="000372A8">
        <w:rPr>
          <w:rFonts w:hint="eastAsia"/>
          <w:szCs w:val="21"/>
        </w:rPr>
        <w:t xml:space="preserve"> </w:t>
      </w:r>
      <w:r w:rsidRPr="000372A8">
        <w:rPr>
          <w:szCs w:val="21"/>
        </w:rPr>
        <w:t>iPTZIndex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操作类型（</w:t>
      </w:r>
      <w:r w:rsidRPr="000372A8">
        <w:rPr>
          <w:rFonts w:hint="eastAsia"/>
          <w:szCs w:val="21"/>
        </w:rPr>
        <w:t>1-</w:t>
      </w:r>
      <w:r w:rsidRPr="000372A8">
        <w:rPr>
          <w:rFonts w:hint="eastAsia"/>
          <w:szCs w:val="21"/>
        </w:rPr>
        <w:t>上，</w:t>
      </w:r>
      <w:r w:rsidRPr="000372A8">
        <w:rPr>
          <w:rFonts w:hint="eastAsia"/>
          <w:szCs w:val="21"/>
        </w:rPr>
        <w:t>2-</w:t>
      </w:r>
      <w:r w:rsidRPr="000372A8">
        <w:rPr>
          <w:rFonts w:hint="eastAsia"/>
          <w:szCs w:val="21"/>
        </w:rPr>
        <w:t>下，</w:t>
      </w:r>
      <w:r w:rsidRPr="000372A8">
        <w:rPr>
          <w:rFonts w:hint="eastAsia"/>
          <w:szCs w:val="21"/>
        </w:rPr>
        <w:t>3-</w:t>
      </w:r>
      <w:r w:rsidRPr="000372A8">
        <w:rPr>
          <w:rFonts w:hint="eastAsia"/>
          <w:szCs w:val="21"/>
        </w:rPr>
        <w:t>左，</w:t>
      </w:r>
      <w:r w:rsidRPr="000372A8">
        <w:rPr>
          <w:rFonts w:hint="eastAsia"/>
          <w:szCs w:val="21"/>
        </w:rPr>
        <w:t>4-</w:t>
      </w:r>
      <w:r w:rsidRPr="000372A8">
        <w:rPr>
          <w:rFonts w:hint="eastAsia"/>
          <w:szCs w:val="21"/>
        </w:rPr>
        <w:t>右，</w:t>
      </w:r>
      <w:r w:rsidRPr="000372A8">
        <w:rPr>
          <w:rFonts w:hint="eastAsia"/>
          <w:szCs w:val="21"/>
        </w:rPr>
        <w:t>5-</w:t>
      </w:r>
      <w:r w:rsidRPr="000372A8">
        <w:rPr>
          <w:rFonts w:hint="eastAsia"/>
          <w:szCs w:val="21"/>
        </w:rPr>
        <w:t>左上，</w:t>
      </w:r>
      <w:r w:rsidRPr="000372A8">
        <w:rPr>
          <w:rFonts w:hint="eastAsia"/>
          <w:szCs w:val="21"/>
        </w:rPr>
        <w:t>6-</w:t>
      </w:r>
      <w:r w:rsidRPr="000372A8">
        <w:rPr>
          <w:rFonts w:hint="eastAsia"/>
          <w:szCs w:val="21"/>
        </w:rPr>
        <w:t>左下，</w:t>
      </w:r>
      <w:r w:rsidRPr="000372A8">
        <w:rPr>
          <w:rFonts w:hint="eastAsia"/>
          <w:szCs w:val="21"/>
        </w:rPr>
        <w:t>7-</w:t>
      </w:r>
      <w:r w:rsidRPr="000372A8">
        <w:rPr>
          <w:rFonts w:hint="eastAsia"/>
          <w:szCs w:val="21"/>
        </w:rPr>
        <w:t>右上，</w:t>
      </w:r>
      <w:r w:rsidRPr="000372A8">
        <w:rPr>
          <w:rFonts w:hint="eastAsia"/>
          <w:szCs w:val="21"/>
        </w:rPr>
        <w:t>8-</w:t>
      </w:r>
      <w:r w:rsidRPr="000372A8">
        <w:rPr>
          <w:rFonts w:hint="eastAsia"/>
          <w:szCs w:val="21"/>
        </w:rPr>
        <w:t>右下，</w:t>
      </w:r>
      <w:r w:rsidRPr="000372A8">
        <w:rPr>
          <w:rFonts w:hint="eastAsia"/>
          <w:szCs w:val="21"/>
        </w:rPr>
        <w:t>9-</w:t>
      </w:r>
      <w:r w:rsidRPr="000372A8">
        <w:rPr>
          <w:rFonts w:hint="eastAsia"/>
          <w:szCs w:val="21"/>
        </w:rPr>
        <w:t>自转，</w:t>
      </w:r>
      <w:r w:rsidRPr="000372A8">
        <w:rPr>
          <w:rFonts w:hint="eastAsia"/>
          <w:szCs w:val="21"/>
        </w:rPr>
        <w:t>10-</w:t>
      </w:r>
      <w:r w:rsidR="00074BCF" w:rsidRPr="000372A8">
        <w:rPr>
          <w:rFonts w:hint="eastAsia"/>
          <w:szCs w:val="21"/>
        </w:rPr>
        <w:t>调焦</w:t>
      </w:r>
      <w:r w:rsidR="00A03639" w:rsidRPr="000372A8">
        <w:rPr>
          <w:rFonts w:hint="eastAsia"/>
          <w:szCs w:val="21"/>
        </w:rPr>
        <w:t>+</w:t>
      </w:r>
      <w:r w:rsidR="00A03639" w:rsidRPr="000372A8">
        <w:rPr>
          <w:rFonts w:hint="eastAsia"/>
          <w:szCs w:val="21"/>
        </w:rPr>
        <w:t>，</w:t>
      </w:r>
      <w:r w:rsidR="00074BCF" w:rsidRPr="000372A8">
        <w:rPr>
          <w:rFonts w:hint="eastAsia"/>
          <w:szCs w:val="21"/>
        </w:rPr>
        <w:t xml:space="preserve"> 11-</w:t>
      </w:r>
      <w:r w:rsidR="00074BCF" w:rsidRPr="000372A8">
        <w:rPr>
          <w:rFonts w:hint="eastAsia"/>
          <w:szCs w:val="21"/>
        </w:rPr>
        <w:t>调焦</w:t>
      </w:r>
      <w:r w:rsidR="00074BCF" w:rsidRPr="000372A8">
        <w:rPr>
          <w:rFonts w:hint="eastAsia"/>
          <w:szCs w:val="21"/>
        </w:rPr>
        <w:t>-, 12-F</w:t>
      </w:r>
      <w:r w:rsidR="00074BCF" w:rsidRPr="000372A8">
        <w:rPr>
          <w:rFonts w:hint="eastAsia"/>
          <w:szCs w:val="21"/>
        </w:rPr>
        <w:t>聚焦</w:t>
      </w:r>
      <w:r w:rsidR="00074BCF" w:rsidRPr="000372A8">
        <w:rPr>
          <w:rFonts w:hint="eastAsia"/>
          <w:szCs w:val="21"/>
        </w:rPr>
        <w:t>+, 13-</w:t>
      </w:r>
      <w:r w:rsidR="00074BCF" w:rsidRPr="000372A8">
        <w:rPr>
          <w:rFonts w:hint="eastAsia"/>
          <w:szCs w:val="21"/>
        </w:rPr>
        <w:t>聚焦</w:t>
      </w:r>
      <w:r w:rsidR="00074BCF" w:rsidRPr="000372A8">
        <w:rPr>
          <w:rFonts w:hint="eastAsia"/>
          <w:szCs w:val="21"/>
        </w:rPr>
        <w:t>-, 14-</w:t>
      </w:r>
      <w:r w:rsidR="00074BCF" w:rsidRPr="000372A8">
        <w:rPr>
          <w:rFonts w:hint="eastAsia"/>
          <w:szCs w:val="21"/>
        </w:rPr>
        <w:t>光圈</w:t>
      </w:r>
      <w:r w:rsidR="00074BCF" w:rsidRPr="000372A8">
        <w:rPr>
          <w:rFonts w:hint="eastAsia"/>
          <w:szCs w:val="21"/>
        </w:rPr>
        <w:t>+, 15-</w:t>
      </w:r>
      <w:r w:rsidR="00074BCF" w:rsidRPr="000372A8">
        <w:rPr>
          <w:rFonts w:hint="eastAsia"/>
          <w:szCs w:val="21"/>
        </w:rPr>
        <w:t>光圈</w:t>
      </w:r>
      <w:r w:rsidR="00A03639" w:rsidRPr="000372A8">
        <w:rPr>
          <w:rFonts w:hint="eastAsia"/>
          <w:szCs w:val="21"/>
        </w:rPr>
        <w:t>-</w:t>
      </w:r>
      <w:r w:rsidRPr="000372A8">
        <w:rPr>
          <w:rFonts w:hint="eastAsia"/>
          <w:szCs w:val="21"/>
        </w:rPr>
        <w:t>）</w:t>
      </w:r>
    </w:p>
    <w:p w:rsidR="00A03639" w:rsidRPr="000372A8" w:rsidRDefault="00A03639" w:rsidP="0051167E">
      <w:pPr>
        <w:ind w:left="2100" w:hanging="2096"/>
        <w:rPr>
          <w:szCs w:val="21"/>
        </w:rPr>
      </w:pPr>
      <w:r w:rsidRPr="000372A8">
        <w:rPr>
          <w:rFonts w:hint="eastAsia"/>
          <w:szCs w:val="21"/>
        </w:rPr>
        <w:t xml:space="preserve">      </w:t>
      </w:r>
      <w:r w:rsidR="003C2B47" w:rsidRPr="000372A8">
        <w:rPr>
          <w:rFonts w:hint="eastAsia"/>
          <w:szCs w:val="21"/>
        </w:rPr>
        <w:t xml:space="preserve"> </w:t>
      </w:r>
      <w:r w:rsidRPr="000372A8">
        <w:rPr>
          <w:rFonts w:hint="eastAsia"/>
          <w:szCs w:val="21"/>
        </w:rPr>
        <w:t xml:space="preserve"> bStop</w:t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</w:t>
      </w:r>
      <w:r w:rsidR="003C2B47" w:rsidRPr="000372A8">
        <w:rPr>
          <w:rFonts w:hint="eastAsia"/>
          <w:sz w:val="30"/>
          <w:szCs w:val="30"/>
        </w:rPr>
        <w:t xml:space="preserve"> </w:t>
      </w:r>
      <w:r w:rsidRPr="000372A8">
        <w:rPr>
          <w:rFonts w:hint="eastAsia"/>
          <w:szCs w:val="21"/>
        </w:rPr>
        <w:t>是否停止</w:t>
      </w:r>
      <w:r w:rsidRPr="000372A8">
        <w:rPr>
          <w:szCs w:val="21"/>
        </w:rPr>
        <w:t>iPTZIndex</w:t>
      </w:r>
      <w:r w:rsidRPr="000372A8">
        <w:rPr>
          <w:rFonts w:hint="eastAsia"/>
          <w:szCs w:val="21"/>
        </w:rPr>
        <w:t>指定的操作</w:t>
      </w:r>
      <w:r w:rsidR="001F23B8" w:rsidRPr="000372A8">
        <w:rPr>
          <w:rFonts w:hint="eastAsia"/>
          <w:szCs w:val="21"/>
        </w:rPr>
        <w:t>，</w:t>
      </w:r>
      <w:r w:rsidR="00D37F18" w:rsidRPr="000372A8">
        <w:rPr>
          <w:rFonts w:hint="eastAsia"/>
          <w:szCs w:val="21"/>
        </w:rPr>
        <w:t>true|</w:t>
      </w:r>
      <w:r w:rsidR="001F23B8" w:rsidRPr="000372A8">
        <w:rPr>
          <w:rFonts w:hint="eastAsia"/>
          <w:szCs w:val="21"/>
        </w:rPr>
        <w:t>false</w:t>
      </w:r>
    </w:p>
    <w:p w:rsidR="0051167E" w:rsidRPr="000372A8" w:rsidRDefault="0051167E" w:rsidP="0051167E">
      <w:pPr>
        <w:ind w:left="1260" w:hanging="420"/>
        <w:rPr>
          <w:szCs w:val="21"/>
        </w:rPr>
      </w:pPr>
      <w:r w:rsidRPr="000372A8">
        <w:rPr>
          <w:szCs w:val="21"/>
        </w:rPr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</w:t>
      </w:r>
      <w:r w:rsidR="003C2B47" w:rsidRPr="000372A8">
        <w:rPr>
          <w:rFonts w:hint="eastAsia"/>
          <w:sz w:val="30"/>
          <w:szCs w:val="30"/>
        </w:rPr>
        <w:t xml:space="preserve"> </w:t>
      </w:r>
      <w:r w:rsidRPr="000372A8">
        <w:rPr>
          <w:rFonts w:hint="eastAsia"/>
          <w:szCs w:val="21"/>
        </w:rPr>
        <w:t>可选参数对象</w:t>
      </w:r>
    </w:p>
    <w:p w:rsidR="0051167E" w:rsidRPr="000372A8" w:rsidRDefault="0051167E" w:rsidP="0051167E">
      <w:pPr>
        <w:ind w:left="1260" w:hanging="420"/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</w:t>
      </w:r>
      <w:r w:rsidR="003C2B47" w:rsidRPr="000372A8">
        <w:rPr>
          <w:rFonts w:hint="eastAsia"/>
          <w:sz w:val="30"/>
          <w:szCs w:val="30"/>
        </w:rPr>
        <w:t xml:space="preserve"> </w:t>
      </w:r>
      <w:r w:rsidRPr="000372A8">
        <w:rPr>
          <w:szCs w:val="21"/>
        </w:rPr>
        <w:t>iWndIndex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窗口号，默认为当前选中窗口</w:t>
      </w:r>
    </w:p>
    <w:p w:rsidR="0051167E" w:rsidRPr="000372A8" w:rsidRDefault="0051167E" w:rsidP="0051167E">
      <w:pPr>
        <w:ind w:left="1260" w:hanging="420"/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</w:t>
      </w:r>
      <w:r w:rsidR="003C2B47" w:rsidRPr="000372A8">
        <w:rPr>
          <w:rFonts w:hint="eastAsia"/>
          <w:sz w:val="30"/>
          <w:szCs w:val="30"/>
        </w:rPr>
        <w:t xml:space="preserve"> </w:t>
      </w:r>
      <w:r w:rsidRPr="000372A8">
        <w:rPr>
          <w:szCs w:val="21"/>
        </w:rPr>
        <w:t>iPTZSpeed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云台速度，默认为</w:t>
      </w:r>
      <w:r w:rsidRPr="000372A8">
        <w:rPr>
          <w:rFonts w:hint="eastAsia"/>
          <w:szCs w:val="21"/>
        </w:rPr>
        <w:t>4</w:t>
      </w:r>
    </w:p>
    <w:p w:rsidR="00397F7C" w:rsidRPr="000372A8" w:rsidRDefault="00156B2D" w:rsidP="003C2B47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397F7C" w:rsidRPr="000372A8" w:rsidRDefault="00397F7C" w:rsidP="00397F7C">
      <w:pPr>
        <w:pStyle w:val="3"/>
      </w:pPr>
      <w:bookmarkStart w:id="83" w:name="_Toc179623953"/>
      <w:r w:rsidRPr="000372A8">
        <w:rPr>
          <w:rFonts w:hint="eastAsia"/>
        </w:rPr>
        <w:t>设置预置点</w:t>
      </w:r>
      <w:bookmarkEnd w:id="83"/>
    </w:p>
    <w:p w:rsidR="00397F7C" w:rsidRPr="000372A8" w:rsidRDefault="00397F7C" w:rsidP="00397F7C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SetPreset</w:t>
      </w:r>
      <w:r w:rsidRPr="000372A8">
        <w:rPr>
          <w:szCs w:val="21"/>
        </w:rPr>
        <w:t>(iPresetID, options)</w:t>
      </w:r>
    </w:p>
    <w:p w:rsidR="00397F7C" w:rsidRPr="000372A8" w:rsidRDefault="00397F7C" w:rsidP="00397F7C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设置预置点</w:t>
      </w:r>
    </w:p>
    <w:p w:rsidR="00397F7C" w:rsidRPr="000372A8" w:rsidRDefault="00397F7C" w:rsidP="00397F7C">
      <w:pPr>
        <w:ind w:left="2100" w:hanging="209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3C2B47" w:rsidRPr="000372A8">
        <w:rPr>
          <w:rFonts w:hint="eastAsia"/>
          <w:szCs w:val="21"/>
        </w:rPr>
        <w:t xml:space="preserve"> </w:t>
      </w:r>
      <w:r w:rsidRPr="000372A8">
        <w:rPr>
          <w:szCs w:val="21"/>
        </w:rPr>
        <w:t>iPresetID</w:t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预置点</w:t>
      </w:r>
      <w:r w:rsidRPr="000372A8">
        <w:rPr>
          <w:rFonts w:hint="eastAsia"/>
          <w:szCs w:val="21"/>
        </w:rPr>
        <w:t>ID</w:t>
      </w:r>
    </w:p>
    <w:p w:rsidR="00397F7C" w:rsidRPr="000372A8" w:rsidRDefault="00397F7C" w:rsidP="00397F7C">
      <w:pPr>
        <w:ind w:left="1260" w:hanging="420"/>
        <w:rPr>
          <w:szCs w:val="21"/>
        </w:rPr>
      </w:pPr>
      <w:r w:rsidRPr="000372A8">
        <w:rPr>
          <w:szCs w:val="21"/>
        </w:rPr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可选参数对象</w:t>
      </w:r>
    </w:p>
    <w:p w:rsidR="00397F7C" w:rsidRPr="000372A8" w:rsidRDefault="00397F7C" w:rsidP="00397F7C">
      <w:pPr>
        <w:ind w:left="1260" w:hanging="420"/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 </w:t>
      </w:r>
      <w:r w:rsidRPr="000372A8">
        <w:rPr>
          <w:szCs w:val="21"/>
        </w:rPr>
        <w:t>iWndIndex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窗口号，默认为当前选中窗口</w:t>
      </w:r>
    </w:p>
    <w:p w:rsidR="00397F7C" w:rsidRPr="000372A8" w:rsidRDefault="00156B2D" w:rsidP="003C2B47">
      <w:pPr>
        <w:ind w:left="1260" w:hanging="1256"/>
        <w:rPr>
          <w:szCs w:val="21"/>
        </w:rPr>
      </w:pPr>
      <w:r>
        <w:rPr>
          <w:rFonts w:hint="eastAsia"/>
          <w:szCs w:val="21"/>
        </w:rPr>
        <w:lastRenderedPageBreak/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397F7C" w:rsidRPr="000372A8" w:rsidRDefault="00397F7C" w:rsidP="00397F7C">
      <w:pPr>
        <w:pStyle w:val="3"/>
      </w:pPr>
      <w:bookmarkStart w:id="84" w:name="_Toc179623954"/>
      <w:r w:rsidRPr="000372A8">
        <w:rPr>
          <w:rFonts w:hint="eastAsia"/>
        </w:rPr>
        <w:t>调用预置点</w:t>
      </w:r>
      <w:bookmarkEnd w:id="84"/>
    </w:p>
    <w:p w:rsidR="00397F7C" w:rsidRPr="000372A8" w:rsidRDefault="00397F7C" w:rsidP="00397F7C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GoPreset</w:t>
      </w:r>
      <w:r w:rsidRPr="000372A8">
        <w:rPr>
          <w:szCs w:val="21"/>
        </w:rPr>
        <w:t>(iPresetID, options)</w:t>
      </w:r>
    </w:p>
    <w:p w:rsidR="00397F7C" w:rsidRPr="000372A8" w:rsidRDefault="00397F7C" w:rsidP="00397F7C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调用预置点</w:t>
      </w:r>
    </w:p>
    <w:p w:rsidR="00397F7C" w:rsidRPr="000372A8" w:rsidRDefault="00397F7C" w:rsidP="00397F7C">
      <w:pPr>
        <w:ind w:left="2100" w:hanging="209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3C2B47" w:rsidRPr="000372A8">
        <w:rPr>
          <w:rFonts w:hint="eastAsia"/>
          <w:szCs w:val="21"/>
        </w:rPr>
        <w:t xml:space="preserve"> </w:t>
      </w:r>
      <w:r w:rsidRPr="000372A8">
        <w:rPr>
          <w:szCs w:val="21"/>
        </w:rPr>
        <w:t>iPresetID</w:t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预置点</w:t>
      </w:r>
      <w:r w:rsidRPr="000372A8">
        <w:rPr>
          <w:rFonts w:hint="eastAsia"/>
          <w:szCs w:val="21"/>
        </w:rPr>
        <w:t>ID</w:t>
      </w:r>
    </w:p>
    <w:p w:rsidR="00397F7C" w:rsidRPr="000372A8" w:rsidRDefault="00397F7C" w:rsidP="00397F7C">
      <w:pPr>
        <w:ind w:left="1260" w:hanging="420"/>
        <w:rPr>
          <w:szCs w:val="21"/>
        </w:rPr>
      </w:pPr>
      <w:r w:rsidRPr="000372A8">
        <w:rPr>
          <w:szCs w:val="21"/>
        </w:rPr>
        <w:t>options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可选参数对象</w:t>
      </w:r>
    </w:p>
    <w:p w:rsidR="00397F7C" w:rsidRPr="000372A8" w:rsidRDefault="00397F7C" w:rsidP="00397F7C">
      <w:pPr>
        <w:ind w:left="1260" w:hanging="420"/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 </w:t>
      </w:r>
      <w:r w:rsidRPr="000372A8">
        <w:rPr>
          <w:szCs w:val="21"/>
        </w:rPr>
        <w:t>iWndIndex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窗口号，默认为当前选中窗口</w:t>
      </w:r>
    </w:p>
    <w:p w:rsidR="0051167E" w:rsidRPr="000372A8" w:rsidRDefault="00156B2D" w:rsidP="003C2B47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E9423B" w:rsidRPr="000372A8" w:rsidRDefault="003E3E3F" w:rsidP="00F82829">
      <w:pPr>
        <w:pStyle w:val="2"/>
        <w:ind w:left="567" w:hanging="567"/>
      </w:pPr>
      <w:bookmarkStart w:id="85" w:name="_Toc179623955"/>
      <w:r w:rsidRPr="000372A8">
        <w:rPr>
          <w:rFonts w:hint="eastAsia"/>
        </w:rPr>
        <w:t>图像放大</w:t>
      </w:r>
      <w:bookmarkEnd w:id="85"/>
    </w:p>
    <w:p w:rsidR="003E3E3F" w:rsidRPr="000372A8" w:rsidRDefault="003E3E3F" w:rsidP="003E3E3F">
      <w:pPr>
        <w:pStyle w:val="3"/>
      </w:pPr>
      <w:bookmarkStart w:id="86" w:name="_Toc179623956"/>
      <w:r w:rsidRPr="000372A8">
        <w:rPr>
          <w:rFonts w:hint="eastAsia"/>
        </w:rPr>
        <w:t>开启电子放大</w:t>
      </w:r>
      <w:bookmarkEnd w:id="86"/>
    </w:p>
    <w:p w:rsidR="003E3E3F" w:rsidRPr="000372A8" w:rsidRDefault="003E3E3F" w:rsidP="003E3E3F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EnableEZoom</w:t>
      </w:r>
      <w:r w:rsidRPr="000372A8">
        <w:rPr>
          <w:szCs w:val="21"/>
        </w:rPr>
        <w:t>(iWndIndex)</w:t>
      </w:r>
    </w:p>
    <w:p w:rsidR="003E3E3F" w:rsidRPr="000372A8" w:rsidRDefault="003E3E3F" w:rsidP="003E3E3F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开启电子放大</w:t>
      </w:r>
    </w:p>
    <w:p w:rsidR="003E3E3F" w:rsidRPr="000372A8" w:rsidRDefault="003E3E3F" w:rsidP="003E3E3F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="003C2B47" w:rsidRPr="000372A8">
        <w:rPr>
          <w:rFonts w:hint="eastAsia"/>
          <w:szCs w:val="21"/>
        </w:rPr>
        <w:t xml:space="preserve"> </w:t>
      </w:r>
      <w:r w:rsidRPr="000372A8">
        <w:rPr>
          <w:rFonts w:hint="eastAsia"/>
          <w:szCs w:val="21"/>
        </w:rPr>
        <w:t xml:space="preserve"> iWndIndex</w:t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播放窗口号，可不传，表示操作当前选中窗口</w:t>
      </w:r>
    </w:p>
    <w:p w:rsidR="003E3E3F" w:rsidRPr="000372A8" w:rsidRDefault="00BD375B" w:rsidP="003C2B47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3E3E3F" w:rsidRPr="000372A8" w:rsidRDefault="003E3E3F" w:rsidP="003E3E3F">
      <w:pPr>
        <w:pStyle w:val="3"/>
      </w:pPr>
      <w:bookmarkStart w:id="87" w:name="_Toc179623957"/>
      <w:r w:rsidRPr="000372A8">
        <w:rPr>
          <w:rFonts w:hint="eastAsia"/>
        </w:rPr>
        <w:t>关闭电子放大</w:t>
      </w:r>
      <w:bookmarkEnd w:id="87"/>
    </w:p>
    <w:p w:rsidR="003E3E3F" w:rsidRPr="000372A8" w:rsidRDefault="003E3E3F" w:rsidP="003E3E3F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DisableEZoom</w:t>
      </w:r>
      <w:r w:rsidRPr="000372A8">
        <w:rPr>
          <w:szCs w:val="21"/>
        </w:rPr>
        <w:t>(iWndIndex)</w:t>
      </w:r>
    </w:p>
    <w:p w:rsidR="003E3E3F" w:rsidRPr="000372A8" w:rsidRDefault="003E3E3F" w:rsidP="003E3E3F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关闭电子放大</w:t>
      </w:r>
    </w:p>
    <w:p w:rsidR="003E3E3F" w:rsidRPr="000372A8" w:rsidRDefault="003E3E3F" w:rsidP="003E3E3F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iWndIndex</w:t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     </w:t>
      </w:r>
      <w:r w:rsidRPr="000372A8">
        <w:rPr>
          <w:rFonts w:hint="eastAsia"/>
          <w:szCs w:val="21"/>
        </w:rPr>
        <w:t>播放窗口号，可不传，表示操作当前选中窗口</w:t>
      </w:r>
    </w:p>
    <w:p w:rsidR="003E3E3F" w:rsidRPr="000372A8" w:rsidRDefault="00BD375B" w:rsidP="003C2B47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3E3E3F" w:rsidRPr="000372A8" w:rsidRDefault="003E3E3F" w:rsidP="003E3E3F">
      <w:pPr>
        <w:pStyle w:val="3"/>
      </w:pPr>
      <w:bookmarkStart w:id="88" w:name="_Toc179623958"/>
      <w:r w:rsidRPr="000372A8">
        <w:rPr>
          <w:rFonts w:hint="eastAsia"/>
        </w:rPr>
        <w:t>开启</w:t>
      </w:r>
      <w:r w:rsidRPr="000372A8">
        <w:rPr>
          <w:rFonts w:hint="eastAsia"/>
        </w:rPr>
        <w:t>3D</w:t>
      </w:r>
      <w:r w:rsidRPr="000372A8">
        <w:rPr>
          <w:rFonts w:hint="eastAsia"/>
        </w:rPr>
        <w:t>放大</w:t>
      </w:r>
      <w:bookmarkEnd w:id="88"/>
    </w:p>
    <w:p w:rsidR="003E3E3F" w:rsidRPr="000372A8" w:rsidRDefault="003E3E3F" w:rsidP="003E3E3F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Enable3DZoom</w:t>
      </w:r>
      <w:r w:rsidRPr="000372A8">
        <w:rPr>
          <w:szCs w:val="21"/>
        </w:rPr>
        <w:t>(iWndIndex)</w:t>
      </w:r>
    </w:p>
    <w:p w:rsidR="003E3E3F" w:rsidRPr="000372A8" w:rsidRDefault="003E3E3F" w:rsidP="003E3E3F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开启</w:t>
      </w:r>
      <w:r w:rsidRPr="000372A8">
        <w:rPr>
          <w:rFonts w:hint="eastAsia"/>
          <w:szCs w:val="21"/>
        </w:rPr>
        <w:t>3D</w:t>
      </w:r>
      <w:r w:rsidRPr="000372A8">
        <w:rPr>
          <w:rFonts w:hint="eastAsia"/>
          <w:szCs w:val="21"/>
        </w:rPr>
        <w:t>放大</w:t>
      </w:r>
    </w:p>
    <w:p w:rsidR="003E3E3F" w:rsidRPr="000372A8" w:rsidRDefault="003E3E3F" w:rsidP="003E3E3F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iWndIndex</w:t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     </w:t>
      </w:r>
      <w:r w:rsidRPr="000372A8">
        <w:rPr>
          <w:rFonts w:hint="eastAsia"/>
          <w:szCs w:val="21"/>
        </w:rPr>
        <w:t>播放窗口号，可不传，表示操作当前选中窗口</w:t>
      </w:r>
    </w:p>
    <w:p w:rsidR="003E3E3F" w:rsidRPr="000372A8" w:rsidRDefault="00BD375B" w:rsidP="004B0FA0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3E3E3F" w:rsidRPr="000372A8" w:rsidRDefault="003E3E3F" w:rsidP="003E3E3F">
      <w:pPr>
        <w:pStyle w:val="3"/>
      </w:pPr>
      <w:bookmarkStart w:id="89" w:name="_Toc179623959"/>
      <w:r w:rsidRPr="000372A8">
        <w:rPr>
          <w:rFonts w:hint="eastAsia"/>
        </w:rPr>
        <w:t>关闭</w:t>
      </w:r>
      <w:r w:rsidRPr="000372A8">
        <w:rPr>
          <w:rFonts w:hint="eastAsia"/>
        </w:rPr>
        <w:t>3D</w:t>
      </w:r>
      <w:r w:rsidRPr="000372A8">
        <w:rPr>
          <w:rFonts w:hint="eastAsia"/>
        </w:rPr>
        <w:t>放大</w:t>
      </w:r>
      <w:bookmarkEnd w:id="89"/>
    </w:p>
    <w:p w:rsidR="003E3E3F" w:rsidRPr="000372A8" w:rsidRDefault="003E3E3F" w:rsidP="003E3E3F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Disable3DZoom</w:t>
      </w:r>
      <w:r w:rsidRPr="000372A8">
        <w:rPr>
          <w:szCs w:val="21"/>
        </w:rPr>
        <w:t>(iWndIndex)</w:t>
      </w:r>
    </w:p>
    <w:p w:rsidR="003E3E3F" w:rsidRPr="000372A8" w:rsidRDefault="003E3E3F" w:rsidP="003E3E3F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="00E76DD6" w:rsidRPr="000372A8">
        <w:rPr>
          <w:rFonts w:hint="eastAsia"/>
          <w:szCs w:val="21"/>
        </w:rPr>
        <w:t>关闭</w:t>
      </w:r>
      <w:r w:rsidR="00E76DD6" w:rsidRPr="000372A8">
        <w:rPr>
          <w:rFonts w:hint="eastAsia"/>
          <w:szCs w:val="21"/>
        </w:rPr>
        <w:t>3D</w:t>
      </w:r>
      <w:r w:rsidRPr="000372A8">
        <w:rPr>
          <w:rFonts w:hint="eastAsia"/>
          <w:szCs w:val="21"/>
        </w:rPr>
        <w:t>放大</w:t>
      </w:r>
    </w:p>
    <w:p w:rsidR="003E3E3F" w:rsidRPr="000372A8" w:rsidRDefault="003E3E3F" w:rsidP="003E3E3F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3C2B47" w:rsidRPr="000372A8">
        <w:rPr>
          <w:rFonts w:hint="eastAsia"/>
          <w:szCs w:val="21"/>
        </w:rPr>
        <w:t xml:space="preserve"> </w:t>
      </w:r>
      <w:r w:rsidRPr="000372A8">
        <w:rPr>
          <w:rFonts w:hint="eastAsia"/>
          <w:szCs w:val="21"/>
        </w:rPr>
        <w:t>iWndIndex</w:t>
      </w:r>
      <w:r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播放窗口号，可不传，表示操作当前选中窗口</w:t>
      </w:r>
    </w:p>
    <w:p w:rsidR="003E3E3F" w:rsidRPr="000372A8" w:rsidRDefault="00BD375B" w:rsidP="003E3E3F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3E3E3F" w:rsidRPr="000372A8" w:rsidRDefault="003E3E3F" w:rsidP="003E3E3F">
      <w:pPr>
        <w:pStyle w:val="3"/>
      </w:pPr>
      <w:bookmarkStart w:id="90" w:name="_Toc179623960"/>
      <w:r w:rsidRPr="000372A8">
        <w:rPr>
          <w:rFonts w:hint="eastAsia"/>
        </w:rPr>
        <w:lastRenderedPageBreak/>
        <w:t>全屏播放</w:t>
      </w:r>
      <w:bookmarkEnd w:id="90"/>
    </w:p>
    <w:p w:rsidR="003E3E3F" w:rsidRPr="000372A8" w:rsidRDefault="003E3E3F" w:rsidP="003E3E3F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3C2D61" w:rsidRPr="000372A8">
        <w:rPr>
          <w:szCs w:val="21"/>
        </w:rPr>
        <w:t>I_FullScreen</w:t>
      </w:r>
      <w:r w:rsidRPr="000372A8">
        <w:rPr>
          <w:szCs w:val="21"/>
        </w:rPr>
        <w:t>(</w:t>
      </w:r>
      <w:r w:rsidR="003C2D61" w:rsidRPr="000372A8">
        <w:rPr>
          <w:szCs w:val="21"/>
        </w:rPr>
        <w:t>bFull</w:t>
      </w:r>
      <w:r w:rsidRPr="000372A8">
        <w:rPr>
          <w:szCs w:val="21"/>
        </w:rPr>
        <w:t>)</w:t>
      </w:r>
    </w:p>
    <w:p w:rsidR="003E3E3F" w:rsidRPr="000372A8" w:rsidRDefault="003E3E3F" w:rsidP="003E3E3F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="003C2D61" w:rsidRPr="000372A8">
        <w:rPr>
          <w:rFonts w:hint="eastAsia"/>
          <w:szCs w:val="21"/>
        </w:rPr>
        <w:t>全屏播放</w:t>
      </w:r>
    </w:p>
    <w:p w:rsidR="003E3E3F" w:rsidRPr="000372A8" w:rsidRDefault="003E3E3F" w:rsidP="003E3E3F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3C2B47" w:rsidRPr="000372A8">
        <w:rPr>
          <w:rFonts w:hint="eastAsia"/>
          <w:szCs w:val="21"/>
        </w:rPr>
        <w:t xml:space="preserve"> </w:t>
      </w:r>
      <w:r w:rsidR="003C2D61" w:rsidRPr="000372A8">
        <w:rPr>
          <w:szCs w:val="21"/>
        </w:rPr>
        <w:t>bFull</w:t>
      </w:r>
      <w:r w:rsidR="003C2D61" w:rsidRPr="000372A8">
        <w:rPr>
          <w:rFonts w:hint="eastAsia"/>
          <w:szCs w:val="21"/>
        </w:rPr>
        <w:tab/>
      </w:r>
      <w:r w:rsidR="003C2B47" w:rsidRPr="000372A8">
        <w:rPr>
          <w:rFonts w:hint="eastAsia"/>
          <w:szCs w:val="21"/>
        </w:rPr>
        <w:t xml:space="preserve">            </w:t>
      </w:r>
      <w:r w:rsidR="003C2D61" w:rsidRPr="000372A8">
        <w:rPr>
          <w:rFonts w:hint="eastAsia"/>
          <w:szCs w:val="21"/>
        </w:rPr>
        <w:t>是否全屏：</w:t>
      </w:r>
      <w:r w:rsidR="003C2D61" w:rsidRPr="000372A8">
        <w:rPr>
          <w:rFonts w:hint="eastAsia"/>
          <w:szCs w:val="21"/>
        </w:rPr>
        <w:t>true-</w:t>
      </w:r>
      <w:r w:rsidR="003C2D61" w:rsidRPr="000372A8">
        <w:rPr>
          <w:rFonts w:hint="eastAsia"/>
          <w:szCs w:val="21"/>
        </w:rPr>
        <w:t>全屏</w:t>
      </w:r>
      <w:r w:rsidR="003C2D61" w:rsidRPr="000372A8">
        <w:rPr>
          <w:rFonts w:hint="eastAsia"/>
          <w:szCs w:val="21"/>
        </w:rPr>
        <w:t xml:space="preserve"> false-</w:t>
      </w:r>
      <w:r w:rsidR="003C2D61" w:rsidRPr="000372A8">
        <w:rPr>
          <w:rFonts w:hint="eastAsia"/>
          <w:szCs w:val="21"/>
        </w:rPr>
        <w:t>退出全屏</w:t>
      </w:r>
    </w:p>
    <w:p w:rsidR="003510AE" w:rsidRPr="000372A8" w:rsidRDefault="00156B2D" w:rsidP="003C2B47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3510AE" w:rsidRPr="000372A8" w:rsidRDefault="003510AE" w:rsidP="00F82829">
      <w:pPr>
        <w:pStyle w:val="2"/>
        <w:ind w:left="567" w:hanging="567"/>
      </w:pPr>
      <w:bookmarkStart w:id="91" w:name="_Toc179623961"/>
      <w:r w:rsidRPr="000372A8">
        <w:rPr>
          <w:rFonts w:hint="eastAsia"/>
        </w:rPr>
        <w:t>设备维护</w:t>
      </w:r>
      <w:bookmarkEnd w:id="91"/>
    </w:p>
    <w:p w:rsidR="003510AE" w:rsidRPr="000372A8" w:rsidRDefault="003510AE" w:rsidP="003510AE">
      <w:pPr>
        <w:pStyle w:val="3"/>
      </w:pPr>
      <w:bookmarkStart w:id="92" w:name="_Toc179623962"/>
      <w:r w:rsidRPr="000372A8">
        <w:rPr>
          <w:rFonts w:hint="eastAsia"/>
        </w:rPr>
        <w:t>导出配置参数</w:t>
      </w:r>
      <w:bookmarkEnd w:id="92"/>
    </w:p>
    <w:p w:rsidR="003510AE" w:rsidRPr="000372A8" w:rsidRDefault="003510AE" w:rsidP="003510AE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ExportDeviceConfig</w:t>
      </w:r>
      <w:r w:rsidRPr="000372A8">
        <w:rPr>
          <w:szCs w:val="21"/>
        </w:rPr>
        <w:t>(</w:t>
      </w:r>
      <w:r w:rsidR="00BB4AFE" w:rsidRPr="000372A8">
        <w:rPr>
          <w:szCs w:val="21"/>
        </w:rPr>
        <w:t>szDeviceIdentify</w:t>
      </w:r>
      <w:r w:rsidRPr="000372A8">
        <w:rPr>
          <w:szCs w:val="21"/>
        </w:rPr>
        <w:t>)</w:t>
      </w:r>
    </w:p>
    <w:p w:rsidR="003510AE" w:rsidRPr="000372A8" w:rsidRDefault="003510AE" w:rsidP="003510AE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导出设备的配置参数</w:t>
      </w:r>
      <w:r w:rsidR="00F74B13" w:rsidRPr="000372A8">
        <w:rPr>
          <w:rFonts w:hint="eastAsia"/>
          <w:szCs w:val="21"/>
        </w:rPr>
        <w:t>，该接口会自动弹出路径选择框</w:t>
      </w:r>
    </w:p>
    <w:p w:rsidR="003510AE" w:rsidRPr="000372A8" w:rsidRDefault="003510AE" w:rsidP="003510AE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4B0FA0" w:rsidRPr="000372A8">
        <w:rPr>
          <w:rFonts w:hint="eastAsia"/>
          <w:szCs w:val="21"/>
        </w:rPr>
        <w:t xml:space="preserve"> </w:t>
      </w:r>
      <w:r w:rsidR="00BB4AFE" w:rsidRPr="000372A8">
        <w:rPr>
          <w:szCs w:val="21"/>
        </w:rPr>
        <w:t>szDeviceIdentify</w:t>
      </w:r>
      <w:r w:rsidR="00BB4AFE" w:rsidRPr="000372A8">
        <w:rPr>
          <w:rFonts w:hint="eastAsia"/>
          <w:szCs w:val="21"/>
        </w:rPr>
        <w:tab/>
      </w:r>
      <w:r w:rsidR="00BB4AFE" w:rsidRPr="000372A8">
        <w:rPr>
          <w:rFonts w:hint="eastAsia"/>
          <w:szCs w:val="21"/>
        </w:rPr>
        <w:t>设备标识（</w:t>
      </w:r>
      <w:r w:rsidR="00BB4AFE" w:rsidRPr="000372A8">
        <w:rPr>
          <w:rFonts w:hint="eastAsia"/>
          <w:szCs w:val="21"/>
        </w:rPr>
        <w:t>IP_Port</w:t>
      </w:r>
      <w:r w:rsidR="00BB4AFE" w:rsidRPr="000372A8">
        <w:rPr>
          <w:rFonts w:hint="eastAsia"/>
          <w:szCs w:val="21"/>
        </w:rPr>
        <w:t>）</w:t>
      </w:r>
    </w:p>
    <w:p w:rsidR="003510AE" w:rsidRPr="000372A8" w:rsidRDefault="00BD375B" w:rsidP="003510AE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F74B13" w:rsidRPr="000372A8" w:rsidRDefault="00F74B13" w:rsidP="00F74B13">
      <w:pPr>
        <w:pStyle w:val="3"/>
      </w:pPr>
      <w:bookmarkStart w:id="93" w:name="_Toc179623963"/>
      <w:r w:rsidRPr="000372A8">
        <w:rPr>
          <w:rFonts w:hint="eastAsia"/>
        </w:rPr>
        <w:t>导入配置参数</w:t>
      </w:r>
      <w:bookmarkEnd w:id="93"/>
    </w:p>
    <w:p w:rsidR="00F74B13" w:rsidRPr="000372A8" w:rsidRDefault="00F74B13" w:rsidP="00F74B13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ImportDeviceConfig</w:t>
      </w:r>
      <w:r w:rsidRPr="000372A8">
        <w:rPr>
          <w:szCs w:val="21"/>
        </w:rPr>
        <w:t>(</w:t>
      </w:r>
      <w:r w:rsidR="00AE20F4" w:rsidRPr="000372A8">
        <w:rPr>
          <w:szCs w:val="21"/>
        </w:rPr>
        <w:t>szDeviceIdentify</w:t>
      </w:r>
      <w:r w:rsidR="00AE20F4" w:rsidRPr="000372A8">
        <w:rPr>
          <w:rFonts w:hint="eastAsia"/>
          <w:szCs w:val="21"/>
        </w:rPr>
        <w:t>, szFileName</w:t>
      </w:r>
      <w:r w:rsidRPr="000372A8">
        <w:rPr>
          <w:szCs w:val="21"/>
        </w:rPr>
        <w:t>)</w:t>
      </w:r>
    </w:p>
    <w:p w:rsidR="00F74B13" w:rsidRPr="000372A8" w:rsidRDefault="00F74B13" w:rsidP="00D93CBE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导入设备的配置参数，该接口会自动弹出文件选择框</w:t>
      </w:r>
      <w:r w:rsidR="00D93CBE" w:rsidRPr="000372A8">
        <w:rPr>
          <w:rFonts w:hint="eastAsia"/>
          <w:szCs w:val="21"/>
        </w:rPr>
        <w:t>。导入配置参数后设备可能会重启。</w:t>
      </w:r>
    </w:p>
    <w:p w:rsidR="00F74B13" w:rsidRPr="000372A8" w:rsidRDefault="00F74B13" w:rsidP="00F74B13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AE20F4" w:rsidRPr="000372A8">
        <w:rPr>
          <w:szCs w:val="21"/>
        </w:rPr>
        <w:t>szDeviceIdentify</w:t>
      </w:r>
      <w:r w:rsidR="00AE20F4" w:rsidRPr="000372A8">
        <w:rPr>
          <w:rFonts w:hint="eastAsia"/>
          <w:szCs w:val="21"/>
        </w:rPr>
        <w:tab/>
      </w:r>
      <w:r w:rsidR="00AF2104" w:rsidRPr="000372A8">
        <w:rPr>
          <w:rFonts w:hint="eastAsia"/>
          <w:szCs w:val="21"/>
        </w:rPr>
        <w:t>设备标识（</w:t>
      </w:r>
      <w:r w:rsidR="00AF2104" w:rsidRPr="000372A8">
        <w:rPr>
          <w:rFonts w:hint="eastAsia"/>
          <w:szCs w:val="21"/>
        </w:rPr>
        <w:t>IP_Port</w:t>
      </w:r>
      <w:r w:rsidR="00AF2104" w:rsidRPr="000372A8">
        <w:rPr>
          <w:rFonts w:hint="eastAsia"/>
          <w:szCs w:val="21"/>
        </w:rPr>
        <w:t>）</w:t>
      </w:r>
    </w:p>
    <w:p w:rsidR="00CC735E" w:rsidRPr="000372A8" w:rsidRDefault="00CC735E" w:rsidP="00F74B13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 xml:space="preserve">       </w:t>
      </w:r>
      <w:r w:rsidRPr="000372A8">
        <w:rPr>
          <w:szCs w:val="21"/>
        </w:rPr>
        <w:t>szFileName</w:t>
      </w:r>
      <w:r w:rsidRPr="000372A8">
        <w:rPr>
          <w:rFonts w:hint="eastAsia"/>
          <w:szCs w:val="21"/>
        </w:rPr>
        <w:t xml:space="preserve">        </w:t>
      </w:r>
      <w:r w:rsidRPr="000372A8">
        <w:rPr>
          <w:rFonts w:hint="eastAsia"/>
          <w:szCs w:val="21"/>
        </w:rPr>
        <w:t>配置文件路径</w:t>
      </w:r>
    </w:p>
    <w:p w:rsidR="00F74B13" w:rsidRPr="000372A8" w:rsidRDefault="00BD375B" w:rsidP="00F74B13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7C3116" w:rsidRPr="000372A8" w:rsidRDefault="007C3116" w:rsidP="00F74B13">
      <w:pPr>
        <w:ind w:left="1260" w:hanging="1256"/>
      </w:pPr>
    </w:p>
    <w:p w:rsidR="007C3116" w:rsidRPr="000372A8" w:rsidRDefault="007C3116" w:rsidP="007C3116">
      <w:pPr>
        <w:pStyle w:val="3"/>
      </w:pPr>
      <w:bookmarkStart w:id="94" w:name="_Toc179623964"/>
      <w:r w:rsidRPr="000372A8">
        <w:rPr>
          <w:rFonts w:hint="eastAsia"/>
        </w:rPr>
        <w:t>恢复默认参数</w:t>
      </w:r>
      <w:bookmarkEnd w:id="94"/>
    </w:p>
    <w:p w:rsidR="007C3116" w:rsidRPr="000372A8" w:rsidRDefault="007C3116" w:rsidP="007C3116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</w:t>
      </w:r>
      <w:r w:rsidRPr="000372A8">
        <w:rPr>
          <w:rFonts w:hint="eastAsia"/>
          <w:szCs w:val="21"/>
        </w:rPr>
        <w:t>RestoreDefault</w:t>
      </w:r>
      <w:r w:rsidRPr="000372A8">
        <w:rPr>
          <w:szCs w:val="21"/>
        </w:rPr>
        <w:t>(</w:t>
      </w:r>
      <w:r w:rsidR="00686D1E" w:rsidRPr="000372A8">
        <w:rPr>
          <w:szCs w:val="21"/>
        </w:rPr>
        <w:t>szDeviceIdentify</w:t>
      </w:r>
      <w:r w:rsidR="008B2F42" w:rsidRPr="000372A8">
        <w:rPr>
          <w:rFonts w:hint="eastAsia"/>
          <w:szCs w:val="21"/>
        </w:rPr>
        <w:t>, sz</w:t>
      </w:r>
      <w:r w:rsidR="005D154D" w:rsidRPr="000372A8">
        <w:rPr>
          <w:rFonts w:hint="eastAsia"/>
          <w:szCs w:val="21"/>
        </w:rPr>
        <w:t>Mode</w:t>
      </w:r>
      <w:r w:rsidR="00FD7C5D" w:rsidRPr="000372A8">
        <w:rPr>
          <w:rFonts w:hint="eastAsia"/>
          <w:szCs w:val="21"/>
        </w:rPr>
        <w:t>,options</w:t>
      </w:r>
      <w:r w:rsidRPr="000372A8">
        <w:rPr>
          <w:szCs w:val="21"/>
        </w:rPr>
        <w:t>)</w:t>
      </w:r>
    </w:p>
    <w:p w:rsidR="007C3116" w:rsidRPr="000372A8" w:rsidRDefault="007C3116" w:rsidP="007C3116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="005D154D" w:rsidRPr="000372A8">
        <w:rPr>
          <w:rFonts w:hint="eastAsia"/>
          <w:szCs w:val="21"/>
        </w:rPr>
        <w:t>恢复设备的默认参数</w:t>
      </w:r>
    </w:p>
    <w:p w:rsidR="005D154D" w:rsidRPr="000372A8" w:rsidRDefault="007C3116" w:rsidP="007C3116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4B0FA0" w:rsidRPr="000372A8">
        <w:rPr>
          <w:rFonts w:hint="eastAsia"/>
          <w:szCs w:val="21"/>
        </w:rPr>
        <w:t xml:space="preserve"> </w:t>
      </w:r>
      <w:r w:rsidR="00686D1E" w:rsidRPr="000372A8">
        <w:rPr>
          <w:szCs w:val="21"/>
        </w:rPr>
        <w:t>szDeviceIdentify</w:t>
      </w:r>
      <w:r w:rsidR="00686D1E" w:rsidRPr="000372A8">
        <w:rPr>
          <w:rFonts w:hint="eastAsia"/>
          <w:szCs w:val="21"/>
        </w:rPr>
        <w:tab/>
      </w:r>
      <w:r w:rsidR="00686D1E" w:rsidRPr="000372A8">
        <w:rPr>
          <w:rFonts w:hint="eastAsia"/>
          <w:szCs w:val="21"/>
        </w:rPr>
        <w:t>设备标识（</w:t>
      </w:r>
      <w:r w:rsidR="00686D1E" w:rsidRPr="000372A8">
        <w:rPr>
          <w:rFonts w:hint="eastAsia"/>
          <w:szCs w:val="21"/>
        </w:rPr>
        <w:t>IP_Port</w:t>
      </w:r>
      <w:r w:rsidR="00686D1E" w:rsidRPr="000372A8">
        <w:rPr>
          <w:rFonts w:hint="eastAsia"/>
          <w:szCs w:val="21"/>
        </w:rPr>
        <w:t>）</w:t>
      </w:r>
    </w:p>
    <w:p w:rsidR="007C3116" w:rsidRPr="000372A8" w:rsidRDefault="008B2F42" w:rsidP="005D154D">
      <w:pPr>
        <w:ind w:left="1260" w:hanging="420"/>
        <w:rPr>
          <w:szCs w:val="21"/>
        </w:rPr>
      </w:pPr>
      <w:r w:rsidRPr="000372A8">
        <w:rPr>
          <w:rFonts w:hint="eastAsia"/>
          <w:szCs w:val="21"/>
        </w:rPr>
        <w:t>szMode</w:t>
      </w:r>
      <w:r w:rsidR="005D154D" w:rsidRPr="000372A8">
        <w:rPr>
          <w:rFonts w:hint="eastAsia"/>
          <w:szCs w:val="21"/>
        </w:rPr>
        <w:tab/>
      </w:r>
      <w:r w:rsidR="004B0FA0" w:rsidRPr="000372A8">
        <w:rPr>
          <w:rFonts w:hint="eastAsia"/>
          <w:szCs w:val="21"/>
        </w:rPr>
        <w:t xml:space="preserve">        </w:t>
      </w:r>
      <w:r w:rsidR="005D154D" w:rsidRPr="000372A8">
        <w:rPr>
          <w:rFonts w:hint="eastAsia"/>
          <w:szCs w:val="21"/>
        </w:rPr>
        <w:t>恢复类型：</w:t>
      </w:r>
      <w:r w:rsidR="005D154D" w:rsidRPr="000372A8">
        <w:rPr>
          <w:rFonts w:hint="eastAsia"/>
          <w:szCs w:val="21"/>
        </w:rPr>
        <w:t>basic-</w:t>
      </w:r>
      <w:r w:rsidR="005D154D" w:rsidRPr="000372A8">
        <w:rPr>
          <w:rFonts w:hint="eastAsia"/>
          <w:szCs w:val="21"/>
        </w:rPr>
        <w:t>简单恢复</w:t>
      </w:r>
      <w:r w:rsidR="005D154D" w:rsidRPr="000372A8">
        <w:rPr>
          <w:rFonts w:hint="eastAsia"/>
          <w:szCs w:val="21"/>
        </w:rPr>
        <w:t xml:space="preserve"> full-</w:t>
      </w:r>
      <w:r w:rsidR="005D154D" w:rsidRPr="000372A8">
        <w:rPr>
          <w:rFonts w:hint="eastAsia"/>
          <w:szCs w:val="21"/>
        </w:rPr>
        <w:t>完全恢复</w:t>
      </w:r>
    </w:p>
    <w:p w:rsidR="008E5982" w:rsidRPr="000372A8" w:rsidRDefault="008E5982" w:rsidP="00A56E42">
      <w:pPr>
        <w:ind w:left="1260" w:hanging="420"/>
        <w:rPr>
          <w:szCs w:val="21"/>
        </w:rPr>
      </w:pPr>
      <w:r w:rsidRPr="000372A8">
        <w:rPr>
          <w:szCs w:val="21"/>
        </w:rPr>
        <w:t>options</w:t>
      </w:r>
      <w:r w:rsidRPr="000372A8">
        <w:rPr>
          <w:rFonts w:hint="eastAsia"/>
          <w:szCs w:val="21"/>
        </w:rPr>
        <w:tab/>
      </w:r>
      <w:r w:rsidR="004B0FA0" w:rsidRPr="000372A8">
        <w:rPr>
          <w:rFonts w:hint="eastAsia"/>
          <w:szCs w:val="21"/>
        </w:rPr>
        <w:t xml:space="preserve">        </w:t>
      </w:r>
      <w:r w:rsidRPr="000372A8">
        <w:rPr>
          <w:rFonts w:hint="eastAsia"/>
          <w:szCs w:val="21"/>
        </w:rPr>
        <w:t>可选参数对象</w:t>
      </w:r>
    </w:p>
    <w:p w:rsidR="008E5982" w:rsidRPr="000372A8" w:rsidRDefault="008E5982" w:rsidP="004B0FA0">
      <w:pPr>
        <w:ind w:leftChars="600" w:left="1260" w:firstLineChars="600" w:firstLine="1260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="004B0FA0" w:rsidRPr="000372A8">
        <w:rPr>
          <w:rFonts w:hint="eastAsia"/>
          <w:szCs w:val="21"/>
        </w:rPr>
        <w:t xml:space="preserve">  </w:t>
      </w:r>
      <w:r w:rsidRPr="000372A8">
        <w:rPr>
          <w:rFonts w:hint="eastAsia"/>
          <w:szCs w:val="21"/>
        </w:rPr>
        <w:t>成功回调函数，有一个参数，表示返回的</w:t>
      </w: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内容。</w:t>
      </w:r>
    </w:p>
    <w:p w:rsidR="008E5982" w:rsidRPr="000372A8" w:rsidRDefault="008E5982" w:rsidP="004B0FA0">
      <w:pPr>
        <w:ind w:leftChars="1200" w:left="3543" w:hangingChars="487" w:hanging="1023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，</w:t>
      </w:r>
      <w:r w:rsidR="003C78FE">
        <w:rPr>
          <w:rFonts w:hint="eastAsia"/>
          <w:szCs w:val="21"/>
        </w:rPr>
        <w:t>有一个参数，表示错误信息</w:t>
      </w:r>
      <w:r w:rsidRPr="000372A8">
        <w:rPr>
          <w:szCs w:val="21"/>
        </w:rPr>
        <w:t xml:space="preserve"> </w:t>
      </w:r>
    </w:p>
    <w:p w:rsidR="007C3116" w:rsidRPr="000372A8" w:rsidRDefault="00156B2D" w:rsidP="007C3116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F74B13" w:rsidRPr="000372A8" w:rsidRDefault="00E93C5F" w:rsidP="00453163">
      <w:pPr>
        <w:ind w:left="836" w:hanging="836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ab/>
      </w:r>
      <w:r w:rsidR="00453163" w:rsidRPr="000372A8">
        <w:rPr>
          <w:rFonts w:hint="eastAsia"/>
          <w:szCs w:val="21"/>
        </w:rPr>
        <w:tab/>
      </w:r>
      <w:r w:rsidR="00453163" w:rsidRPr="000372A8">
        <w:rPr>
          <w:rFonts w:hint="eastAsia"/>
          <w:szCs w:val="21"/>
        </w:rPr>
        <w:t>恢复完默认参数后，设备需要</w:t>
      </w:r>
      <w:r w:rsidR="00453163" w:rsidRPr="000372A8">
        <w:rPr>
          <w:rFonts w:hint="eastAsia"/>
          <w:szCs w:val="21"/>
        </w:rPr>
        <w:t xml:space="preserve"> </w:t>
      </w:r>
      <w:r w:rsidR="00AD7473" w:rsidRPr="000372A8">
        <w:rPr>
          <w:rFonts w:hint="eastAsia"/>
          <w:szCs w:val="21"/>
        </w:rPr>
        <w:t>重启。完全恢复默认参数</w:t>
      </w:r>
      <w:r w:rsidRPr="000372A8">
        <w:rPr>
          <w:rFonts w:hint="eastAsia"/>
          <w:szCs w:val="21"/>
        </w:rPr>
        <w:t>会将所有的用户信息也恢复到</w:t>
      </w:r>
      <w:r w:rsidR="00204739" w:rsidRPr="000372A8">
        <w:rPr>
          <w:rFonts w:hint="eastAsia"/>
          <w:szCs w:val="21"/>
        </w:rPr>
        <w:t>设备的</w:t>
      </w:r>
      <w:r w:rsidRPr="000372A8">
        <w:rPr>
          <w:rFonts w:hint="eastAsia"/>
          <w:szCs w:val="21"/>
        </w:rPr>
        <w:t>默认值</w:t>
      </w:r>
      <w:r w:rsidR="00453163" w:rsidRPr="000372A8">
        <w:rPr>
          <w:rFonts w:hint="eastAsia"/>
          <w:szCs w:val="21"/>
        </w:rPr>
        <w:t>。</w:t>
      </w:r>
    </w:p>
    <w:p w:rsidR="00F74B13" w:rsidRPr="000372A8" w:rsidRDefault="00F74B13" w:rsidP="00F74B13">
      <w:pPr>
        <w:pStyle w:val="3"/>
      </w:pPr>
      <w:bookmarkStart w:id="95" w:name="_Toc179623965"/>
      <w:r w:rsidRPr="000372A8">
        <w:rPr>
          <w:rFonts w:hint="eastAsia"/>
        </w:rPr>
        <w:lastRenderedPageBreak/>
        <w:t>设备重启</w:t>
      </w:r>
      <w:bookmarkEnd w:id="95"/>
    </w:p>
    <w:p w:rsidR="00F74B13" w:rsidRPr="000372A8" w:rsidRDefault="00F74B13" w:rsidP="00F74B13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Restart</w:t>
      </w:r>
      <w:r w:rsidRPr="000372A8">
        <w:rPr>
          <w:szCs w:val="21"/>
        </w:rPr>
        <w:t>(</w:t>
      </w:r>
      <w:r w:rsidR="002246B3" w:rsidRPr="000372A8">
        <w:rPr>
          <w:szCs w:val="21"/>
        </w:rPr>
        <w:t>szDeviceIdentify</w:t>
      </w:r>
      <w:r w:rsidR="00FD7C5D" w:rsidRPr="000372A8">
        <w:rPr>
          <w:rFonts w:hint="eastAsia"/>
          <w:szCs w:val="21"/>
        </w:rPr>
        <w:t>, options</w:t>
      </w:r>
      <w:r w:rsidRPr="000372A8">
        <w:rPr>
          <w:szCs w:val="21"/>
        </w:rPr>
        <w:t>)</w:t>
      </w:r>
    </w:p>
    <w:p w:rsidR="00F74B13" w:rsidRPr="000372A8" w:rsidRDefault="00F74B13" w:rsidP="00F74B13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="00B5036B" w:rsidRPr="000372A8">
        <w:rPr>
          <w:rFonts w:hint="eastAsia"/>
          <w:szCs w:val="21"/>
        </w:rPr>
        <w:t>设备重启</w:t>
      </w:r>
    </w:p>
    <w:p w:rsidR="00F74B13" w:rsidRPr="000372A8" w:rsidRDefault="00F74B13" w:rsidP="00F74B13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4B0FA0" w:rsidRPr="000372A8">
        <w:rPr>
          <w:rFonts w:hint="eastAsia"/>
          <w:szCs w:val="21"/>
        </w:rPr>
        <w:t xml:space="preserve"> </w:t>
      </w:r>
      <w:r w:rsidR="002246B3" w:rsidRPr="000372A8">
        <w:rPr>
          <w:szCs w:val="21"/>
        </w:rPr>
        <w:t>szDeviceIdentify</w:t>
      </w:r>
      <w:r w:rsidR="002246B3" w:rsidRPr="000372A8">
        <w:rPr>
          <w:rFonts w:hint="eastAsia"/>
          <w:szCs w:val="21"/>
        </w:rPr>
        <w:tab/>
      </w:r>
      <w:r w:rsidR="002246B3" w:rsidRPr="000372A8">
        <w:rPr>
          <w:rFonts w:hint="eastAsia"/>
          <w:szCs w:val="21"/>
        </w:rPr>
        <w:t>设备标识（</w:t>
      </w:r>
      <w:r w:rsidR="002246B3" w:rsidRPr="000372A8">
        <w:rPr>
          <w:rFonts w:hint="eastAsia"/>
          <w:szCs w:val="21"/>
        </w:rPr>
        <w:t>IP_Port</w:t>
      </w:r>
      <w:r w:rsidR="002246B3" w:rsidRPr="000372A8">
        <w:rPr>
          <w:rFonts w:hint="eastAsia"/>
          <w:szCs w:val="21"/>
        </w:rPr>
        <w:t>）</w:t>
      </w:r>
    </w:p>
    <w:p w:rsidR="008B2F42" w:rsidRPr="000372A8" w:rsidRDefault="008B2F42" w:rsidP="008B2F42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 xml:space="preserve">       </w:t>
      </w:r>
      <w:r w:rsidR="004B0FA0" w:rsidRPr="000372A8">
        <w:rPr>
          <w:rFonts w:hint="eastAsia"/>
          <w:szCs w:val="21"/>
        </w:rPr>
        <w:t xml:space="preserve"> </w:t>
      </w:r>
      <w:r w:rsidRPr="000372A8">
        <w:rPr>
          <w:szCs w:val="21"/>
        </w:rPr>
        <w:t>options</w:t>
      </w:r>
      <w:r w:rsidRPr="000372A8">
        <w:rPr>
          <w:rFonts w:hint="eastAsia"/>
          <w:szCs w:val="21"/>
        </w:rPr>
        <w:tab/>
      </w:r>
      <w:r w:rsidR="004B0FA0" w:rsidRPr="000372A8">
        <w:rPr>
          <w:rFonts w:hint="eastAsia"/>
          <w:szCs w:val="21"/>
        </w:rPr>
        <w:t xml:space="preserve">        </w:t>
      </w:r>
      <w:r w:rsidRPr="000372A8">
        <w:rPr>
          <w:rFonts w:hint="eastAsia"/>
          <w:szCs w:val="21"/>
        </w:rPr>
        <w:t>可选参数对象</w:t>
      </w:r>
    </w:p>
    <w:p w:rsidR="000354B8" w:rsidRPr="000372A8" w:rsidRDefault="000354B8" w:rsidP="004B0FA0">
      <w:pPr>
        <w:ind w:leftChars="600" w:left="1260" w:firstLineChars="600" w:firstLine="1260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</w:r>
      <w:r w:rsidR="004B0FA0" w:rsidRPr="000372A8">
        <w:rPr>
          <w:rFonts w:hint="eastAsia"/>
          <w:szCs w:val="21"/>
        </w:rPr>
        <w:t xml:space="preserve">  </w:t>
      </w:r>
      <w:r w:rsidR="004B0FA0" w:rsidRPr="000372A8">
        <w:rPr>
          <w:rFonts w:hint="eastAsia"/>
          <w:sz w:val="24"/>
          <w:szCs w:val="24"/>
        </w:rPr>
        <w:t xml:space="preserve"> </w:t>
      </w:r>
      <w:r w:rsidRPr="000372A8">
        <w:rPr>
          <w:rFonts w:hint="eastAsia"/>
          <w:szCs w:val="21"/>
        </w:rPr>
        <w:t>成功回调函数，有一个参数，表示返回的</w:t>
      </w: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内容。</w:t>
      </w:r>
    </w:p>
    <w:p w:rsidR="000354B8" w:rsidRPr="000372A8" w:rsidRDefault="000354B8" w:rsidP="004B0FA0">
      <w:pPr>
        <w:ind w:leftChars="1200" w:left="3685" w:hangingChars="555" w:hanging="1165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，</w:t>
      </w:r>
      <w:r w:rsidR="003C78FE">
        <w:rPr>
          <w:rFonts w:hint="eastAsia"/>
          <w:szCs w:val="21"/>
        </w:rPr>
        <w:t>有一个参数，表示错误信息</w:t>
      </w:r>
    </w:p>
    <w:p w:rsidR="00F74B13" w:rsidRPr="000372A8" w:rsidRDefault="00156B2D" w:rsidP="000354B8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7C1C13" w:rsidRPr="000372A8" w:rsidRDefault="004B0FA0" w:rsidP="004B0FA0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 xml:space="preserve">  </w:t>
      </w:r>
      <w:r w:rsidR="007C1C13" w:rsidRPr="000372A8">
        <w:rPr>
          <w:rFonts w:hint="eastAsia"/>
          <w:szCs w:val="21"/>
        </w:rPr>
        <w:t>成功只表示设备已经开始重启</w:t>
      </w:r>
      <w:r w:rsidRPr="000372A8">
        <w:rPr>
          <w:rFonts w:hint="eastAsia"/>
          <w:szCs w:val="21"/>
        </w:rPr>
        <w:t>。</w:t>
      </w:r>
    </w:p>
    <w:p w:rsidR="00DF5998" w:rsidRPr="000372A8" w:rsidRDefault="00DF5998" w:rsidP="00DF5998">
      <w:pPr>
        <w:pStyle w:val="3"/>
      </w:pPr>
      <w:bookmarkStart w:id="96" w:name="_Toc179623966"/>
      <w:r w:rsidRPr="000372A8">
        <w:rPr>
          <w:rFonts w:hint="eastAsia"/>
        </w:rPr>
        <w:t>开始升级</w:t>
      </w:r>
      <w:bookmarkEnd w:id="96"/>
    </w:p>
    <w:p w:rsidR="00DF5998" w:rsidRPr="000372A8" w:rsidRDefault="00DF5998" w:rsidP="00DF5998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StartUpgrade</w:t>
      </w:r>
      <w:r w:rsidRPr="000372A8">
        <w:rPr>
          <w:szCs w:val="21"/>
        </w:rPr>
        <w:t>(</w:t>
      </w:r>
      <w:r w:rsidR="00506502" w:rsidRPr="000372A8">
        <w:rPr>
          <w:szCs w:val="21"/>
        </w:rPr>
        <w:t>szDeviceIdentify</w:t>
      </w:r>
      <w:r w:rsidRPr="000372A8">
        <w:rPr>
          <w:szCs w:val="21"/>
        </w:rPr>
        <w:t>, szFileName)</w:t>
      </w:r>
    </w:p>
    <w:p w:rsidR="00DF5998" w:rsidRPr="000372A8" w:rsidRDefault="00DF5998" w:rsidP="00DF5998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开始升级</w:t>
      </w:r>
      <w:r w:rsidR="00D93CBE" w:rsidRPr="000372A8">
        <w:rPr>
          <w:rFonts w:hint="eastAsia"/>
          <w:szCs w:val="21"/>
        </w:rPr>
        <w:t>，升级完成后，设备需要重启</w:t>
      </w:r>
    </w:p>
    <w:p w:rsidR="00DF5998" w:rsidRPr="000372A8" w:rsidRDefault="00DF5998" w:rsidP="00DF5998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4B0FA0" w:rsidRPr="000372A8">
        <w:rPr>
          <w:rFonts w:hint="eastAsia"/>
          <w:szCs w:val="21"/>
        </w:rPr>
        <w:t xml:space="preserve"> </w:t>
      </w:r>
      <w:r w:rsidR="00506502" w:rsidRPr="000372A8">
        <w:rPr>
          <w:szCs w:val="21"/>
        </w:rPr>
        <w:t>szDeviceIdentify</w:t>
      </w:r>
      <w:r w:rsidR="00506502" w:rsidRPr="000372A8">
        <w:rPr>
          <w:rFonts w:hint="eastAsia"/>
          <w:szCs w:val="21"/>
        </w:rPr>
        <w:tab/>
      </w:r>
      <w:r w:rsidR="00506502" w:rsidRPr="000372A8">
        <w:rPr>
          <w:rFonts w:hint="eastAsia"/>
          <w:szCs w:val="21"/>
        </w:rPr>
        <w:t>设备标识（</w:t>
      </w:r>
      <w:r w:rsidR="00506502" w:rsidRPr="000372A8">
        <w:rPr>
          <w:rFonts w:hint="eastAsia"/>
          <w:szCs w:val="21"/>
        </w:rPr>
        <w:t>IP_Port</w:t>
      </w:r>
      <w:r w:rsidR="00506502" w:rsidRPr="000372A8">
        <w:rPr>
          <w:rFonts w:hint="eastAsia"/>
          <w:szCs w:val="21"/>
        </w:rPr>
        <w:t>）</w:t>
      </w:r>
    </w:p>
    <w:p w:rsidR="00DF5998" w:rsidRPr="000372A8" w:rsidRDefault="00DF5998" w:rsidP="00DF5998">
      <w:pPr>
        <w:ind w:left="1260" w:hanging="420"/>
        <w:rPr>
          <w:szCs w:val="21"/>
        </w:rPr>
      </w:pPr>
      <w:r w:rsidRPr="000372A8">
        <w:rPr>
          <w:szCs w:val="21"/>
        </w:rPr>
        <w:t>szFileName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升级文件路径</w:t>
      </w:r>
    </w:p>
    <w:p w:rsidR="00DF5998" w:rsidRPr="000372A8" w:rsidRDefault="00BD375B" w:rsidP="004B0FA0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DF5998" w:rsidRPr="000372A8" w:rsidRDefault="00DF5998" w:rsidP="00DF5998">
      <w:pPr>
        <w:pStyle w:val="3"/>
      </w:pPr>
      <w:bookmarkStart w:id="97" w:name="_Toc179623967"/>
      <w:r w:rsidRPr="000372A8">
        <w:rPr>
          <w:rFonts w:hint="eastAsia"/>
        </w:rPr>
        <w:t>获取升级状态</w:t>
      </w:r>
      <w:bookmarkEnd w:id="97"/>
    </w:p>
    <w:p w:rsidR="00DF5998" w:rsidRPr="000372A8" w:rsidRDefault="00DF5998" w:rsidP="00DF5998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UpgradeStatus</w:t>
      </w:r>
      <w:r w:rsidRPr="000372A8">
        <w:rPr>
          <w:szCs w:val="21"/>
        </w:rPr>
        <w:t>()</w:t>
      </w:r>
    </w:p>
    <w:p w:rsidR="00DF5998" w:rsidRPr="000372A8" w:rsidRDefault="00DF5998" w:rsidP="00DF5998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获取升级的状态，用来确定升级是否正在进行中</w:t>
      </w:r>
    </w:p>
    <w:p w:rsidR="00DF5998" w:rsidRPr="000372A8" w:rsidRDefault="00DF5998" w:rsidP="00DF5998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4B0FA0" w:rsidRPr="000372A8">
        <w:rPr>
          <w:rFonts w:hint="eastAsia"/>
          <w:szCs w:val="21"/>
        </w:rPr>
        <w:t xml:space="preserve"> </w:t>
      </w:r>
      <w:r w:rsidRPr="000372A8">
        <w:rPr>
          <w:rFonts w:hint="eastAsia"/>
          <w:szCs w:val="21"/>
        </w:rPr>
        <w:t>无</w:t>
      </w:r>
    </w:p>
    <w:p w:rsidR="006162DD" w:rsidRDefault="00DF5998" w:rsidP="004B0FA0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返回值：</w:t>
      </w:r>
      <w:r w:rsidR="006162DD">
        <w:rPr>
          <w:rFonts w:hint="eastAsia"/>
          <w:szCs w:val="21"/>
        </w:rPr>
        <w:t>Promise</w:t>
      </w:r>
      <w:r w:rsidR="006162DD">
        <w:rPr>
          <w:rFonts w:hint="eastAsia"/>
          <w:szCs w:val="21"/>
        </w:rPr>
        <w:t>对象</w:t>
      </w:r>
    </w:p>
    <w:p w:rsidR="00DF5998" w:rsidRPr="000372A8" w:rsidRDefault="006162DD" w:rsidP="004B0FA0">
      <w:pPr>
        <w:ind w:left="1260" w:hanging="1256"/>
        <w:rPr>
          <w:szCs w:val="21"/>
        </w:rPr>
      </w:pPr>
      <w:r>
        <w:rPr>
          <w:rFonts w:hint="eastAsia"/>
          <w:szCs w:val="21"/>
        </w:rPr>
        <w:t>说明：交互</w:t>
      </w:r>
      <w:r w:rsidR="00DF5998" w:rsidRPr="000372A8">
        <w:rPr>
          <w:rFonts w:hint="eastAsia"/>
          <w:szCs w:val="21"/>
        </w:rPr>
        <w:t>成功，</w:t>
      </w:r>
      <w:r w:rsidR="00D561C3">
        <w:rPr>
          <w:rFonts w:hint="eastAsia"/>
          <w:szCs w:val="21"/>
        </w:rPr>
        <w:t>Promise</w:t>
      </w:r>
      <w:r w:rsidR="00D561C3">
        <w:rPr>
          <w:rFonts w:hint="eastAsia"/>
          <w:szCs w:val="21"/>
        </w:rPr>
        <w:t>的</w:t>
      </w:r>
      <w:r w:rsidR="00D561C3">
        <w:rPr>
          <w:rFonts w:hint="eastAsia"/>
          <w:szCs w:val="21"/>
        </w:rPr>
        <w:t>resolve</w:t>
      </w:r>
      <w:r w:rsidR="00D561C3">
        <w:rPr>
          <w:rFonts w:hint="eastAsia"/>
          <w:szCs w:val="21"/>
        </w:rPr>
        <w:t>第一个参数为是否正在升级的标志，</w:t>
      </w:r>
      <w:r w:rsidR="00D561C3">
        <w:rPr>
          <w:rFonts w:hint="eastAsia"/>
          <w:szCs w:val="21"/>
        </w:rPr>
        <w:t>bool</w:t>
      </w:r>
      <w:r w:rsidR="00D561C3">
        <w:rPr>
          <w:rFonts w:hint="eastAsia"/>
          <w:szCs w:val="21"/>
        </w:rPr>
        <w:t>类型</w:t>
      </w:r>
      <w:r w:rsidR="00BD4F57">
        <w:rPr>
          <w:rFonts w:hint="eastAsia"/>
          <w:szCs w:val="21"/>
        </w:rPr>
        <w:t>，</w:t>
      </w:r>
      <w:r w:rsidR="00BD4F57">
        <w:rPr>
          <w:rFonts w:hint="eastAsia"/>
          <w:szCs w:val="21"/>
        </w:rPr>
        <w:t>true</w:t>
      </w:r>
      <w:r w:rsidR="00BD4F57">
        <w:rPr>
          <w:rFonts w:hint="eastAsia"/>
          <w:szCs w:val="21"/>
        </w:rPr>
        <w:t>表示在升级</w:t>
      </w:r>
    </w:p>
    <w:p w:rsidR="00DF5998" w:rsidRPr="000372A8" w:rsidRDefault="00DF5998" w:rsidP="00DF5998">
      <w:pPr>
        <w:pStyle w:val="3"/>
      </w:pPr>
      <w:bookmarkStart w:id="98" w:name="_Toc179623968"/>
      <w:r w:rsidRPr="000372A8">
        <w:rPr>
          <w:rFonts w:hint="eastAsia"/>
        </w:rPr>
        <w:t>获取升级进度</w:t>
      </w:r>
      <w:bookmarkEnd w:id="98"/>
    </w:p>
    <w:p w:rsidR="00DF5998" w:rsidRPr="000372A8" w:rsidRDefault="00DF5998" w:rsidP="00DF5998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UpgradeProgress()</w:t>
      </w:r>
    </w:p>
    <w:p w:rsidR="00DF5998" w:rsidRPr="000372A8" w:rsidRDefault="00DF5998" w:rsidP="00DF5998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获取升级的进度</w:t>
      </w:r>
    </w:p>
    <w:p w:rsidR="00DF5998" w:rsidRDefault="00DF5998" w:rsidP="00DF5998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4B0FA0" w:rsidRPr="000372A8">
        <w:rPr>
          <w:rFonts w:hint="eastAsia"/>
          <w:szCs w:val="21"/>
        </w:rPr>
        <w:t xml:space="preserve"> </w:t>
      </w:r>
      <w:r w:rsidRPr="000372A8">
        <w:rPr>
          <w:rFonts w:hint="eastAsia"/>
          <w:szCs w:val="21"/>
        </w:rPr>
        <w:t>无</w:t>
      </w:r>
    </w:p>
    <w:p w:rsidR="00AC4157" w:rsidRDefault="00AC4157" w:rsidP="00AC4157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AC4157" w:rsidRPr="000372A8" w:rsidRDefault="00AC4157" w:rsidP="00AC4157">
      <w:pPr>
        <w:ind w:left="1260" w:hanging="1256"/>
        <w:rPr>
          <w:szCs w:val="21"/>
        </w:rPr>
      </w:pPr>
      <w:r>
        <w:rPr>
          <w:rFonts w:hint="eastAsia"/>
          <w:szCs w:val="21"/>
        </w:rPr>
        <w:t>说明：交互</w:t>
      </w:r>
      <w:r w:rsidRPr="000372A8">
        <w:rPr>
          <w:rFonts w:hint="eastAsia"/>
          <w:szCs w:val="21"/>
        </w:rPr>
        <w:t>成功，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resolve</w:t>
      </w:r>
      <w:r>
        <w:rPr>
          <w:rFonts w:hint="eastAsia"/>
          <w:szCs w:val="21"/>
        </w:rPr>
        <w:t>第一个参数为</w:t>
      </w:r>
      <w:r w:rsidR="00436008">
        <w:rPr>
          <w:rFonts w:hint="eastAsia"/>
          <w:szCs w:val="21"/>
        </w:rPr>
        <w:t>升级进度，为一个</w:t>
      </w:r>
      <w:r w:rsidR="00436008">
        <w:rPr>
          <w:rFonts w:hint="eastAsia"/>
          <w:szCs w:val="21"/>
        </w:rPr>
        <w:t>0-100</w:t>
      </w:r>
      <w:r w:rsidR="00436008">
        <w:rPr>
          <w:rFonts w:hint="eastAsia"/>
          <w:szCs w:val="21"/>
        </w:rPr>
        <w:t>的整数</w:t>
      </w:r>
    </w:p>
    <w:p w:rsidR="00DF5998" w:rsidRPr="000372A8" w:rsidRDefault="00DF5998" w:rsidP="00DF5998">
      <w:pPr>
        <w:pStyle w:val="3"/>
      </w:pPr>
      <w:bookmarkStart w:id="99" w:name="_Toc179623969"/>
      <w:r w:rsidRPr="000372A8">
        <w:rPr>
          <w:rFonts w:hint="eastAsia"/>
        </w:rPr>
        <w:t>停止升级</w:t>
      </w:r>
      <w:bookmarkEnd w:id="99"/>
    </w:p>
    <w:p w:rsidR="00DF5998" w:rsidRPr="000372A8" w:rsidRDefault="00DF5998" w:rsidP="00DF5998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StopUpgrade</w:t>
      </w:r>
      <w:r w:rsidRPr="000372A8">
        <w:rPr>
          <w:szCs w:val="21"/>
        </w:rPr>
        <w:t>()</w:t>
      </w:r>
    </w:p>
    <w:p w:rsidR="00DF5998" w:rsidRPr="000372A8" w:rsidRDefault="00DF5998" w:rsidP="00DF5998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="004F20CE" w:rsidRPr="000372A8">
        <w:rPr>
          <w:rFonts w:hint="eastAsia"/>
          <w:szCs w:val="21"/>
        </w:rPr>
        <w:t>停止升级</w:t>
      </w:r>
    </w:p>
    <w:p w:rsidR="00DF5998" w:rsidRPr="000372A8" w:rsidRDefault="00DF5998" w:rsidP="00DF5998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4B0FA0" w:rsidRPr="000372A8">
        <w:rPr>
          <w:rFonts w:hint="eastAsia"/>
          <w:szCs w:val="21"/>
        </w:rPr>
        <w:t xml:space="preserve"> </w:t>
      </w:r>
      <w:r w:rsidRPr="000372A8">
        <w:rPr>
          <w:rFonts w:hint="eastAsia"/>
          <w:szCs w:val="21"/>
        </w:rPr>
        <w:t>无</w:t>
      </w:r>
      <w:r w:rsidRPr="000372A8">
        <w:rPr>
          <w:szCs w:val="21"/>
        </w:rPr>
        <w:t xml:space="preserve"> </w:t>
      </w:r>
    </w:p>
    <w:p w:rsidR="00DF5998" w:rsidRPr="000372A8" w:rsidRDefault="00BD375B" w:rsidP="004B0FA0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D26C16" w:rsidRPr="000372A8" w:rsidRDefault="00D26C16" w:rsidP="00D26C16">
      <w:pPr>
        <w:pStyle w:val="3"/>
      </w:pPr>
      <w:bookmarkStart w:id="100" w:name="_Toc179623970"/>
      <w:r w:rsidRPr="000372A8">
        <w:rPr>
          <w:rFonts w:hint="eastAsia"/>
        </w:rPr>
        <w:lastRenderedPageBreak/>
        <w:t>重连</w:t>
      </w:r>
      <w:bookmarkEnd w:id="100"/>
    </w:p>
    <w:p w:rsidR="00D26C16" w:rsidRPr="000372A8" w:rsidRDefault="00D26C16" w:rsidP="00D26C16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Reconnect(szDeviceIdentify, options)</w:t>
      </w:r>
    </w:p>
    <w:p w:rsidR="00D26C16" w:rsidRPr="000372A8" w:rsidRDefault="00D26C16" w:rsidP="00D26C16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重连</w:t>
      </w:r>
    </w:p>
    <w:p w:rsidR="00D26C16" w:rsidRPr="000372A8" w:rsidRDefault="00D26C16" w:rsidP="00D26C16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 </w:t>
      </w:r>
      <w:r w:rsidRPr="000372A8">
        <w:rPr>
          <w:szCs w:val="21"/>
        </w:rPr>
        <w:t>szDeviceIdentify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设备标识（</w:t>
      </w:r>
      <w:r w:rsidRPr="000372A8">
        <w:rPr>
          <w:rFonts w:hint="eastAsia"/>
          <w:szCs w:val="21"/>
        </w:rPr>
        <w:t>IP_Port</w:t>
      </w:r>
      <w:r w:rsidRPr="000372A8">
        <w:rPr>
          <w:rFonts w:hint="eastAsia"/>
          <w:szCs w:val="21"/>
        </w:rPr>
        <w:t>）</w:t>
      </w:r>
    </w:p>
    <w:p w:rsidR="00D26C16" w:rsidRPr="000372A8" w:rsidRDefault="00D26C16" w:rsidP="00D26C16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 xml:space="preserve">        </w:t>
      </w:r>
      <w:r w:rsidRPr="000372A8">
        <w:rPr>
          <w:szCs w:val="21"/>
        </w:rPr>
        <w:t>options</w:t>
      </w:r>
      <w:r w:rsidRPr="000372A8">
        <w:rPr>
          <w:rFonts w:hint="eastAsia"/>
          <w:szCs w:val="21"/>
        </w:rPr>
        <w:tab/>
        <w:t xml:space="preserve">        </w:t>
      </w:r>
      <w:r w:rsidRPr="000372A8">
        <w:rPr>
          <w:rFonts w:hint="eastAsia"/>
          <w:szCs w:val="21"/>
        </w:rPr>
        <w:t>可选参数对象</w:t>
      </w:r>
    </w:p>
    <w:p w:rsidR="00D26C16" w:rsidRPr="000372A8" w:rsidRDefault="00D26C16" w:rsidP="00D26C16">
      <w:pPr>
        <w:ind w:leftChars="600" w:left="1260" w:firstLineChars="600" w:firstLine="1260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  <w:t xml:space="preserve">  </w:t>
      </w:r>
      <w:r w:rsidRPr="000372A8">
        <w:rPr>
          <w:rFonts w:hint="eastAsia"/>
          <w:sz w:val="24"/>
          <w:szCs w:val="24"/>
        </w:rPr>
        <w:t xml:space="preserve"> </w:t>
      </w:r>
      <w:r w:rsidRPr="000372A8">
        <w:rPr>
          <w:rFonts w:hint="eastAsia"/>
          <w:szCs w:val="21"/>
        </w:rPr>
        <w:t>成功回调函数，有一个参数，表示返回的</w:t>
      </w: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内容。</w:t>
      </w:r>
    </w:p>
    <w:p w:rsidR="00D26C16" w:rsidRPr="000372A8" w:rsidRDefault="00D26C16" w:rsidP="00D26C16">
      <w:pPr>
        <w:ind w:leftChars="1200" w:left="3685" w:hangingChars="555" w:hanging="1165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，</w:t>
      </w:r>
      <w:r w:rsidR="003C78FE">
        <w:rPr>
          <w:rFonts w:hint="eastAsia"/>
          <w:szCs w:val="21"/>
        </w:rPr>
        <w:t>有一个参数，表示错误信息</w:t>
      </w:r>
    </w:p>
    <w:p w:rsidR="00D26C16" w:rsidRPr="000372A8" w:rsidRDefault="00156B2D" w:rsidP="00D26C16">
      <w:pPr>
        <w:ind w:left="1260" w:hanging="1256"/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643E9B" w:rsidRPr="000372A8" w:rsidRDefault="00643E9B" w:rsidP="00F82829">
      <w:pPr>
        <w:pStyle w:val="2"/>
        <w:ind w:left="709" w:hanging="709"/>
      </w:pPr>
      <w:bookmarkStart w:id="101" w:name="_Toc179623971"/>
      <w:r w:rsidRPr="000372A8">
        <w:rPr>
          <w:rFonts w:hint="eastAsia"/>
        </w:rPr>
        <w:t>插件信息维护</w:t>
      </w:r>
      <w:bookmarkEnd w:id="101"/>
    </w:p>
    <w:p w:rsidR="00B33BE5" w:rsidRPr="000372A8" w:rsidRDefault="00283142" w:rsidP="00B33BE5">
      <w:pPr>
        <w:pStyle w:val="3"/>
      </w:pPr>
      <w:bookmarkStart w:id="102" w:name="_Toc179623972"/>
      <w:r w:rsidRPr="000372A8">
        <w:rPr>
          <w:rFonts w:hint="eastAsia"/>
        </w:rPr>
        <w:t>插件版本比较</w:t>
      </w:r>
      <w:bookmarkEnd w:id="102"/>
    </w:p>
    <w:p w:rsidR="00B33BE5" w:rsidRPr="000372A8" w:rsidRDefault="00B33BE5" w:rsidP="00B33BE5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CheckPluginVersion</w:t>
      </w:r>
      <w:r w:rsidRPr="000372A8">
        <w:rPr>
          <w:szCs w:val="21"/>
        </w:rPr>
        <w:t>()</w:t>
      </w:r>
    </w:p>
    <w:p w:rsidR="00B33BE5" w:rsidRPr="000372A8" w:rsidRDefault="00B33BE5" w:rsidP="009B0EA2">
      <w:pPr>
        <w:ind w:left="1256" w:hanging="1256"/>
        <w:rPr>
          <w:szCs w:val="21"/>
        </w:rPr>
      </w:pPr>
      <w:r w:rsidRPr="000372A8">
        <w:rPr>
          <w:rFonts w:hint="eastAsia"/>
          <w:szCs w:val="21"/>
        </w:rPr>
        <w:t>功能：</w:t>
      </w:r>
      <w:r w:rsidR="004B0FA0" w:rsidRPr="000372A8">
        <w:rPr>
          <w:rFonts w:hint="eastAsia"/>
          <w:szCs w:val="21"/>
        </w:rPr>
        <w:t xml:space="preserve">  </w:t>
      </w:r>
      <w:r w:rsidR="00283142" w:rsidRPr="000372A8">
        <w:rPr>
          <w:rFonts w:hint="eastAsia"/>
          <w:szCs w:val="21"/>
        </w:rPr>
        <w:t>插件版本比较，也可以检测插件是否安装</w:t>
      </w:r>
      <w:r w:rsidR="009B0EA2" w:rsidRPr="000372A8">
        <w:rPr>
          <w:rFonts w:hint="eastAsia"/>
          <w:szCs w:val="21"/>
        </w:rPr>
        <w:t>，在插件嵌入之前就要进行检测</w:t>
      </w:r>
    </w:p>
    <w:p w:rsidR="00B33BE5" w:rsidRPr="000372A8" w:rsidRDefault="00B33BE5" w:rsidP="00B33BE5">
      <w:pPr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ab/>
      </w:r>
      <w:r w:rsidR="002D54B3" w:rsidRPr="000372A8">
        <w:rPr>
          <w:rFonts w:hint="eastAsia"/>
          <w:szCs w:val="21"/>
        </w:rPr>
        <w:t>无</w:t>
      </w:r>
    </w:p>
    <w:p w:rsidR="00B33BE5" w:rsidRDefault="00B33BE5" w:rsidP="00B33BE5">
      <w:pPr>
        <w:rPr>
          <w:szCs w:val="21"/>
        </w:rPr>
      </w:pPr>
      <w:r w:rsidRPr="000372A8">
        <w:rPr>
          <w:rFonts w:hint="eastAsia"/>
          <w:szCs w:val="21"/>
        </w:rPr>
        <w:t>返回值：</w:t>
      </w:r>
      <w:r w:rsidR="00694B32">
        <w:rPr>
          <w:rFonts w:hint="eastAsia"/>
          <w:szCs w:val="21"/>
        </w:rPr>
        <w:t>Promise</w:t>
      </w:r>
      <w:r w:rsidR="00694B32">
        <w:rPr>
          <w:rFonts w:hint="eastAsia"/>
          <w:szCs w:val="21"/>
        </w:rPr>
        <w:t>对象</w:t>
      </w:r>
    </w:p>
    <w:p w:rsidR="00694B32" w:rsidRPr="00694B32" w:rsidRDefault="00694B32" w:rsidP="00D61592">
      <w:pPr>
        <w:ind w:left="1260" w:hanging="1256"/>
        <w:rPr>
          <w:szCs w:val="21"/>
        </w:rPr>
      </w:pPr>
      <w:r>
        <w:rPr>
          <w:rFonts w:hint="eastAsia"/>
          <w:szCs w:val="21"/>
        </w:rPr>
        <w:t>说明：交互</w:t>
      </w:r>
      <w:r w:rsidRPr="000372A8">
        <w:rPr>
          <w:rFonts w:hint="eastAsia"/>
          <w:szCs w:val="21"/>
        </w:rPr>
        <w:t>成功，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resolve</w:t>
      </w:r>
      <w:r>
        <w:rPr>
          <w:rFonts w:hint="eastAsia"/>
          <w:szCs w:val="21"/>
        </w:rPr>
        <w:t>第一个参数为</w:t>
      </w:r>
      <w:r w:rsidR="00D61592">
        <w:rPr>
          <w:rFonts w:hint="eastAsia"/>
          <w:szCs w:val="21"/>
        </w:rPr>
        <w:t>插件是否需要升级的标记</w:t>
      </w:r>
      <w:r>
        <w:rPr>
          <w:rFonts w:hint="eastAsia"/>
          <w:szCs w:val="21"/>
        </w:rPr>
        <w:t>，</w:t>
      </w:r>
      <w:r w:rsidR="00795E57">
        <w:rPr>
          <w:rFonts w:hint="eastAsia"/>
          <w:szCs w:val="21"/>
        </w:rPr>
        <w:t>true</w:t>
      </w:r>
      <w:r w:rsidR="00795E57">
        <w:rPr>
          <w:rFonts w:hint="eastAsia"/>
          <w:szCs w:val="21"/>
        </w:rPr>
        <w:t>标识有新版本需要升级，</w:t>
      </w:r>
      <w:r w:rsidR="00795E57">
        <w:rPr>
          <w:rFonts w:hint="eastAsia"/>
          <w:szCs w:val="21"/>
        </w:rPr>
        <w:t>false</w:t>
      </w:r>
      <w:r w:rsidR="00795E57">
        <w:rPr>
          <w:rFonts w:hint="eastAsia"/>
          <w:szCs w:val="21"/>
        </w:rPr>
        <w:t>标识当前已经安装了最新版本，不需要升级</w:t>
      </w:r>
      <w:r w:rsidR="00795E57" w:rsidRPr="00694B32">
        <w:rPr>
          <w:szCs w:val="21"/>
        </w:rPr>
        <w:t xml:space="preserve"> </w:t>
      </w:r>
    </w:p>
    <w:p w:rsidR="00115890" w:rsidRPr="000372A8" w:rsidRDefault="00115890" w:rsidP="00115890">
      <w:pPr>
        <w:pStyle w:val="3"/>
      </w:pPr>
      <w:bookmarkStart w:id="103" w:name="_Toc179623973"/>
      <w:r w:rsidRPr="000372A8">
        <w:rPr>
          <w:rFonts w:hint="eastAsia"/>
        </w:rPr>
        <w:t>获取插件的本地配置参数</w:t>
      </w:r>
      <w:bookmarkEnd w:id="103"/>
    </w:p>
    <w:p w:rsidR="00115890" w:rsidRPr="000372A8" w:rsidRDefault="00115890" w:rsidP="00115890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A83AA6" w:rsidRPr="000372A8">
        <w:rPr>
          <w:szCs w:val="21"/>
        </w:rPr>
        <w:t>I_GetLocalCfg</w:t>
      </w:r>
      <w:r w:rsidRPr="000372A8">
        <w:rPr>
          <w:szCs w:val="21"/>
        </w:rPr>
        <w:t>()</w:t>
      </w:r>
    </w:p>
    <w:p w:rsidR="00115890" w:rsidRPr="000372A8" w:rsidRDefault="00115890" w:rsidP="00115890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="004B0FA0"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获取插件的本地配置参数</w:t>
      </w:r>
    </w:p>
    <w:p w:rsidR="00115890" w:rsidRDefault="00115890" w:rsidP="00115890">
      <w:pPr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无</w:t>
      </w:r>
    </w:p>
    <w:p w:rsidR="00115890" w:rsidRPr="000372A8" w:rsidRDefault="00673AD5" w:rsidP="00D04663">
      <w:pPr>
        <w:rPr>
          <w:szCs w:val="21"/>
        </w:rPr>
      </w:pPr>
      <w:r w:rsidRPr="000372A8"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115890" w:rsidRPr="000372A8" w:rsidRDefault="00115890" w:rsidP="00115890">
      <w:pPr>
        <w:rPr>
          <w:szCs w:val="21"/>
        </w:rPr>
      </w:pPr>
      <w:r w:rsidRPr="000372A8">
        <w:rPr>
          <w:rFonts w:hint="eastAsia"/>
          <w:szCs w:val="21"/>
        </w:rPr>
        <w:t>说明：</w:t>
      </w:r>
      <w:r w:rsidR="004B0FA0" w:rsidRPr="000372A8">
        <w:rPr>
          <w:rFonts w:hint="eastAsia"/>
          <w:szCs w:val="21"/>
        </w:rPr>
        <w:tab/>
      </w:r>
      <w:r w:rsidR="00480A66">
        <w:rPr>
          <w:rFonts w:hint="eastAsia"/>
          <w:szCs w:val="21"/>
        </w:rPr>
        <w:t>交互</w:t>
      </w:r>
      <w:r w:rsidR="00480A66" w:rsidRPr="000372A8">
        <w:rPr>
          <w:rFonts w:hint="eastAsia"/>
          <w:szCs w:val="21"/>
        </w:rPr>
        <w:t>成功，</w:t>
      </w:r>
      <w:r w:rsidR="00480A66">
        <w:rPr>
          <w:rFonts w:hint="eastAsia"/>
          <w:szCs w:val="21"/>
        </w:rPr>
        <w:t>Promise</w:t>
      </w:r>
      <w:r w:rsidR="00480A66">
        <w:rPr>
          <w:rFonts w:hint="eastAsia"/>
          <w:szCs w:val="21"/>
        </w:rPr>
        <w:t>的</w:t>
      </w:r>
      <w:r w:rsidR="00480A66">
        <w:rPr>
          <w:rFonts w:hint="eastAsia"/>
          <w:szCs w:val="21"/>
        </w:rPr>
        <w:t>resolve</w:t>
      </w:r>
      <w:r w:rsidR="00480A66">
        <w:rPr>
          <w:rFonts w:hint="eastAsia"/>
          <w:szCs w:val="21"/>
        </w:rPr>
        <w:t>第一个参数为</w:t>
      </w:r>
      <w:r w:rsidR="00480A66" w:rsidRPr="000372A8">
        <w:rPr>
          <w:rFonts w:hint="eastAsia"/>
          <w:szCs w:val="21"/>
        </w:rPr>
        <w:t>插件的本地配置参数</w:t>
      </w:r>
      <w:r w:rsidR="00480A66" w:rsidRPr="000372A8">
        <w:rPr>
          <w:rFonts w:hint="eastAsia"/>
          <w:szCs w:val="21"/>
        </w:rPr>
        <w:t>(</w:t>
      </w:r>
      <w:r w:rsidR="00480A66">
        <w:rPr>
          <w:rFonts w:hint="eastAsia"/>
          <w:szCs w:val="21"/>
        </w:rPr>
        <w:t>json</w:t>
      </w:r>
      <w:r w:rsidR="00480A66" w:rsidRPr="000372A8">
        <w:rPr>
          <w:rFonts w:hint="eastAsia"/>
          <w:szCs w:val="21"/>
        </w:rPr>
        <w:t>格式</w:t>
      </w:r>
      <w:r w:rsidR="00480A66" w:rsidRPr="000372A8">
        <w:rPr>
          <w:rFonts w:hint="eastAsia"/>
          <w:szCs w:val="21"/>
        </w:rPr>
        <w:t>)</w:t>
      </w:r>
      <w:r w:rsidR="00480A66">
        <w:rPr>
          <w:rFonts w:hint="eastAsia"/>
          <w:szCs w:val="21"/>
        </w:rPr>
        <w:t>，</w:t>
      </w:r>
      <w:r w:rsidRPr="000372A8">
        <w:rPr>
          <w:rFonts w:hint="eastAsia"/>
          <w:szCs w:val="21"/>
        </w:rPr>
        <w:t>格式如下：</w:t>
      </w:r>
    </w:p>
    <w:tbl>
      <w:tblPr>
        <w:tblStyle w:val="ab"/>
        <w:tblW w:w="0" w:type="auto"/>
        <w:tblInd w:w="95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AEAEA"/>
        <w:tblLook w:val="04A0" w:firstRow="1" w:lastRow="0" w:firstColumn="1" w:lastColumn="0" w:noHBand="0" w:noVBand="1"/>
      </w:tblPr>
      <w:tblGrid>
        <w:gridCol w:w="9003"/>
      </w:tblGrid>
      <w:tr w:rsidR="000372A8" w:rsidRPr="000372A8" w:rsidTr="004B0FA0">
        <w:tc>
          <w:tcPr>
            <w:tcW w:w="9003" w:type="dxa"/>
            <w:shd w:val="clear" w:color="auto" w:fill="EAEAEA"/>
          </w:tcPr>
          <w:p w:rsidR="001167AF" w:rsidRPr="001167AF" w:rsidRDefault="001167AF" w:rsidP="001167AF">
            <w:pPr>
              <w:rPr>
                <w:szCs w:val="21"/>
              </w:rPr>
            </w:pPr>
            <w:r w:rsidRPr="001167AF">
              <w:rPr>
                <w:szCs w:val="21"/>
              </w:rPr>
              <w:t>{</w:t>
            </w:r>
          </w:p>
          <w:p w:rsidR="001167AF" w:rsidRPr="001167AF" w:rsidRDefault="001167AF" w:rsidP="001167AF">
            <w:pPr>
              <w:rPr>
                <w:szCs w:val="21"/>
              </w:rPr>
            </w:pPr>
            <w:r w:rsidRPr="001167AF">
              <w:rPr>
                <w:szCs w:val="21"/>
              </w:rPr>
              <w:t xml:space="preserve">    "captureFileFormat": "0",</w:t>
            </w:r>
            <w:r>
              <w:rPr>
                <w:rFonts w:hint="eastAsia"/>
                <w:szCs w:val="21"/>
              </w:rPr>
              <w:t xml:space="preserve"> </w:t>
            </w:r>
            <w:r w:rsidR="001608EA"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//</w:t>
            </w:r>
            <w:r w:rsidRPr="000372A8">
              <w:rPr>
                <w:rFonts w:hint="eastAsia"/>
                <w:szCs w:val="21"/>
              </w:rPr>
              <w:t>抓图格式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JPEG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BMP</w:t>
            </w:r>
          </w:p>
          <w:p w:rsidR="001167AF" w:rsidRPr="001167AF" w:rsidRDefault="001167AF" w:rsidP="001167AF">
            <w:pPr>
              <w:rPr>
                <w:szCs w:val="21"/>
              </w:rPr>
            </w:pPr>
            <w:r w:rsidRPr="001167AF">
              <w:rPr>
                <w:szCs w:val="21"/>
              </w:rPr>
              <w:t xml:space="preserve">    "capturePath": "C:\\Users\\</w:t>
            </w:r>
            <w:r w:rsidR="00BA4647">
              <w:rPr>
                <w:rFonts w:hint="eastAsia"/>
                <w:szCs w:val="21"/>
              </w:rPr>
              <w:t>test</w:t>
            </w:r>
            <w:r w:rsidRPr="001167AF">
              <w:rPr>
                <w:szCs w:val="21"/>
              </w:rPr>
              <w:t>\\HCWebSDKPlugin\\CaptureFiles",</w:t>
            </w:r>
            <w:r w:rsidR="00415086">
              <w:rPr>
                <w:rFonts w:hint="eastAsia"/>
                <w:szCs w:val="21"/>
              </w:rPr>
              <w:t xml:space="preserve"> //</w:t>
            </w:r>
            <w:r w:rsidR="00415086">
              <w:rPr>
                <w:rFonts w:hint="eastAsia"/>
                <w:szCs w:val="21"/>
              </w:rPr>
              <w:t>预览抓图保存路径</w:t>
            </w:r>
          </w:p>
          <w:p w:rsidR="001167AF" w:rsidRPr="001167AF" w:rsidRDefault="001167AF" w:rsidP="001167AF">
            <w:pPr>
              <w:rPr>
                <w:szCs w:val="21"/>
              </w:rPr>
            </w:pPr>
            <w:r w:rsidRPr="001167AF">
              <w:rPr>
                <w:szCs w:val="21"/>
              </w:rPr>
              <w:t xml:space="preserve">    "downloadPath": "C:\\Users\\</w:t>
            </w:r>
            <w:r w:rsidR="00BA4647">
              <w:rPr>
                <w:rFonts w:hint="eastAsia"/>
                <w:szCs w:val="21"/>
              </w:rPr>
              <w:t xml:space="preserve"> test</w:t>
            </w:r>
            <w:r w:rsidR="00BA4647" w:rsidRPr="001167AF">
              <w:rPr>
                <w:szCs w:val="21"/>
              </w:rPr>
              <w:t xml:space="preserve"> </w:t>
            </w:r>
            <w:hyperlink r:id="rId13" w:history="1">
              <w:r w:rsidR="00415086" w:rsidRPr="00814730">
                <w:rPr>
                  <w:rStyle w:val="ac"/>
                  <w:szCs w:val="21"/>
                </w:rPr>
                <w:t>\\HCWebSDKPlugin\\DownloadFiles</w:t>
              </w:r>
            </w:hyperlink>
            <w:r w:rsidRPr="001167AF">
              <w:rPr>
                <w:szCs w:val="21"/>
              </w:rPr>
              <w:t>",</w:t>
            </w:r>
            <w:r w:rsidR="00415086">
              <w:rPr>
                <w:rFonts w:hint="eastAsia"/>
                <w:szCs w:val="21"/>
              </w:rPr>
              <w:t xml:space="preserve"> //</w:t>
            </w:r>
            <w:r w:rsidR="003A5B7D">
              <w:rPr>
                <w:rFonts w:hint="eastAsia"/>
                <w:szCs w:val="21"/>
              </w:rPr>
              <w:t>回放下载保存路径</w:t>
            </w:r>
          </w:p>
          <w:p w:rsidR="001167AF" w:rsidRPr="001167AF" w:rsidRDefault="001167AF" w:rsidP="00A05B61">
            <w:pPr>
              <w:tabs>
                <w:tab w:val="left" w:pos="2558"/>
              </w:tabs>
              <w:rPr>
                <w:szCs w:val="21"/>
              </w:rPr>
            </w:pPr>
            <w:r w:rsidRPr="001167AF">
              <w:rPr>
                <w:szCs w:val="21"/>
              </w:rPr>
              <w:t xml:space="preserve">    "ivsMode": "0",</w:t>
            </w:r>
            <w:r w:rsidR="00EB733B">
              <w:rPr>
                <w:rFonts w:hint="eastAsia"/>
                <w:szCs w:val="21"/>
              </w:rPr>
              <w:t xml:space="preserve"> //</w:t>
            </w:r>
            <w:r w:rsidR="00EB733B">
              <w:rPr>
                <w:rFonts w:hint="eastAsia"/>
                <w:szCs w:val="21"/>
              </w:rPr>
              <w:t>规则信息</w:t>
            </w:r>
            <w:r w:rsidR="00EB733B">
              <w:rPr>
                <w:szCs w:val="21"/>
              </w:rPr>
              <w:tab/>
            </w:r>
          </w:p>
          <w:p w:rsidR="001167AF" w:rsidRPr="001167AF" w:rsidRDefault="001167AF" w:rsidP="001167AF">
            <w:pPr>
              <w:rPr>
                <w:szCs w:val="21"/>
              </w:rPr>
            </w:pPr>
            <w:r w:rsidRPr="001167AF">
              <w:rPr>
                <w:szCs w:val="21"/>
              </w:rPr>
              <w:t xml:space="preserve">    "playbackFilePath": "C:\\Users\\</w:t>
            </w:r>
            <w:r w:rsidR="00BA4647">
              <w:rPr>
                <w:rFonts w:hint="eastAsia"/>
                <w:szCs w:val="21"/>
              </w:rPr>
              <w:t xml:space="preserve"> test</w:t>
            </w:r>
            <w:r w:rsidR="00BA4647" w:rsidRPr="001167AF">
              <w:rPr>
                <w:szCs w:val="21"/>
              </w:rPr>
              <w:t xml:space="preserve"> </w:t>
            </w:r>
            <w:hyperlink r:id="rId14" w:history="1">
              <w:r w:rsidR="00A05B61" w:rsidRPr="00814730">
                <w:rPr>
                  <w:rStyle w:val="ac"/>
                  <w:szCs w:val="21"/>
                </w:rPr>
                <w:t>\\HCWebSDKPlugin\\PlaybackFiles</w:t>
              </w:r>
            </w:hyperlink>
            <w:r w:rsidRPr="001167AF">
              <w:rPr>
                <w:szCs w:val="21"/>
              </w:rPr>
              <w:t>",</w:t>
            </w:r>
            <w:r w:rsidR="00A05B61">
              <w:rPr>
                <w:rFonts w:hint="eastAsia"/>
                <w:szCs w:val="21"/>
              </w:rPr>
              <w:t xml:space="preserve"> //</w:t>
            </w:r>
            <w:r w:rsidR="00A05B61">
              <w:rPr>
                <w:rFonts w:hint="eastAsia"/>
                <w:szCs w:val="21"/>
              </w:rPr>
              <w:t>回放剪辑保存路径</w:t>
            </w:r>
          </w:p>
          <w:p w:rsidR="001167AF" w:rsidRPr="001167AF" w:rsidRDefault="001167AF" w:rsidP="001167AF">
            <w:pPr>
              <w:rPr>
                <w:szCs w:val="21"/>
              </w:rPr>
            </w:pPr>
            <w:r w:rsidRPr="001167AF">
              <w:rPr>
                <w:szCs w:val="21"/>
              </w:rPr>
              <w:t xml:space="preserve">    "playbackPicPath": "C:\\Users\\</w:t>
            </w:r>
            <w:r w:rsidR="00BA4647">
              <w:rPr>
                <w:rFonts w:hint="eastAsia"/>
                <w:szCs w:val="21"/>
              </w:rPr>
              <w:t xml:space="preserve"> test</w:t>
            </w:r>
            <w:r w:rsidR="00BA4647" w:rsidRPr="001167AF">
              <w:rPr>
                <w:szCs w:val="21"/>
              </w:rPr>
              <w:t xml:space="preserve"> </w:t>
            </w:r>
            <w:hyperlink r:id="rId15" w:history="1">
              <w:r w:rsidR="00A05B61" w:rsidRPr="00814730">
                <w:rPr>
                  <w:rStyle w:val="ac"/>
                  <w:szCs w:val="21"/>
                </w:rPr>
                <w:t>\\HCWebSDKPlugin\\PlaybackPics</w:t>
              </w:r>
            </w:hyperlink>
            <w:r w:rsidRPr="001167AF">
              <w:rPr>
                <w:szCs w:val="21"/>
              </w:rPr>
              <w:t>",</w:t>
            </w:r>
            <w:r w:rsidR="00A05B61">
              <w:rPr>
                <w:rFonts w:hint="eastAsia"/>
                <w:szCs w:val="21"/>
              </w:rPr>
              <w:t xml:space="preserve"> //</w:t>
            </w:r>
            <w:r w:rsidR="00A05B61">
              <w:rPr>
                <w:rFonts w:hint="eastAsia"/>
                <w:szCs w:val="21"/>
              </w:rPr>
              <w:t>回放抓图保存路径</w:t>
            </w:r>
          </w:p>
          <w:p w:rsidR="001167AF" w:rsidRPr="001167AF" w:rsidRDefault="001167AF" w:rsidP="001167AF">
            <w:pPr>
              <w:rPr>
                <w:szCs w:val="21"/>
              </w:rPr>
            </w:pPr>
            <w:r w:rsidRPr="001167AF">
              <w:rPr>
                <w:szCs w:val="21"/>
              </w:rPr>
              <w:t xml:space="preserve">    "protocolType": "2",</w:t>
            </w:r>
            <w:r w:rsidR="00593DAC">
              <w:rPr>
                <w:rFonts w:hint="eastAsia"/>
                <w:szCs w:val="21"/>
              </w:rPr>
              <w:t>//</w:t>
            </w:r>
            <w:r w:rsidR="00593DAC">
              <w:rPr>
                <w:rFonts w:hint="eastAsia"/>
                <w:szCs w:val="21"/>
              </w:rPr>
              <w:t>协议类型，</w:t>
            </w:r>
            <w:r w:rsidR="00037439">
              <w:rPr>
                <w:rFonts w:hint="eastAsia"/>
                <w:szCs w:val="21"/>
              </w:rPr>
              <w:t>1</w:t>
            </w:r>
            <w:r w:rsidR="00037439">
              <w:rPr>
                <w:rFonts w:hint="eastAsia"/>
                <w:szCs w:val="21"/>
              </w:rPr>
              <w:t>：</w:t>
            </w:r>
            <w:r w:rsidR="00037439">
              <w:rPr>
                <w:rFonts w:hint="eastAsia"/>
                <w:szCs w:val="21"/>
              </w:rPr>
              <w:t>TCP</w:t>
            </w:r>
            <w:r w:rsidR="00037439">
              <w:rPr>
                <w:rFonts w:hint="eastAsia"/>
                <w:szCs w:val="21"/>
              </w:rPr>
              <w:t>，</w:t>
            </w:r>
            <w:r w:rsidR="00037439">
              <w:rPr>
                <w:rFonts w:hint="eastAsia"/>
                <w:szCs w:val="21"/>
              </w:rPr>
              <w:t>2</w:t>
            </w:r>
            <w:r w:rsidR="00037439">
              <w:rPr>
                <w:rFonts w:hint="eastAsia"/>
                <w:szCs w:val="21"/>
              </w:rPr>
              <w:t>：</w:t>
            </w:r>
            <w:r w:rsidR="00037439">
              <w:rPr>
                <w:rFonts w:hint="eastAsia"/>
                <w:szCs w:val="21"/>
              </w:rPr>
              <w:t>UDP</w:t>
            </w:r>
          </w:p>
          <w:p w:rsidR="001167AF" w:rsidRPr="001167AF" w:rsidRDefault="001167AF" w:rsidP="001167AF">
            <w:pPr>
              <w:rPr>
                <w:szCs w:val="21"/>
              </w:rPr>
            </w:pPr>
            <w:r w:rsidRPr="001167AF">
              <w:rPr>
                <w:szCs w:val="21"/>
              </w:rPr>
              <w:t xml:space="preserve">    "recordPath": "C:\\Users\\</w:t>
            </w:r>
            <w:r w:rsidR="00BA4647">
              <w:rPr>
                <w:rFonts w:hint="eastAsia"/>
                <w:szCs w:val="21"/>
              </w:rPr>
              <w:t xml:space="preserve"> test</w:t>
            </w:r>
            <w:r w:rsidR="00BA4647" w:rsidRPr="001167AF">
              <w:rPr>
                <w:szCs w:val="21"/>
              </w:rPr>
              <w:t xml:space="preserve"> </w:t>
            </w:r>
            <w:hyperlink r:id="rId16" w:history="1">
              <w:r w:rsidR="002370AA" w:rsidRPr="00814730">
                <w:rPr>
                  <w:rStyle w:val="ac"/>
                  <w:szCs w:val="21"/>
                </w:rPr>
                <w:t>\\HCWebSDKPlugin\\RecordFiles",</w:t>
              </w:r>
              <w:r w:rsidR="002370AA" w:rsidRPr="00814730">
                <w:rPr>
                  <w:rStyle w:val="ac"/>
                  <w:rFonts w:hint="eastAsia"/>
                  <w:szCs w:val="21"/>
                </w:rPr>
                <w:t xml:space="preserve"> //</w:t>
              </w:r>
            </w:hyperlink>
            <w:r w:rsidR="00020B7B">
              <w:rPr>
                <w:rFonts w:hint="eastAsia"/>
                <w:szCs w:val="21"/>
              </w:rPr>
              <w:t>预览录像保存路径</w:t>
            </w:r>
          </w:p>
          <w:p w:rsidR="001167AF" w:rsidRDefault="001167AF" w:rsidP="004756B4">
            <w:pPr>
              <w:ind w:firstLine="420"/>
              <w:rPr>
                <w:szCs w:val="21"/>
              </w:rPr>
            </w:pPr>
            <w:r w:rsidRPr="001167AF">
              <w:rPr>
                <w:szCs w:val="21"/>
              </w:rPr>
              <w:t>"secretKey": "",</w:t>
            </w:r>
            <w:r w:rsidR="002370AA">
              <w:rPr>
                <w:rFonts w:hint="eastAsia"/>
                <w:szCs w:val="21"/>
              </w:rPr>
              <w:t xml:space="preserve"> //</w:t>
            </w:r>
            <w:r w:rsidR="002370AA">
              <w:rPr>
                <w:rFonts w:hint="eastAsia"/>
                <w:szCs w:val="21"/>
              </w:rPr>
              <w:t>码流秘钥</w:t>
            </w:r>
          </w:p>
          <w:p w:rsidR="004756B4" w:rsidRDefault="004756B4" w:rsidP="004756B4">
            <w:pPr>
              <w:ind w:firstLine="420"/>
              <w:rPr>
                <w:szCs w:val="21"/>
              </w:rPr>
            </w:pPr>
            <w:r w:rsidRPr="001167AF">
              <w:rPr>
                <w:szCs w:val="21"/>
              </w:rPr>
              <w:t>"</w:t>
            </w:r>
            <w:r w:rsidRPr="004756B4">
              <w:rPr>
                <w:szCs w:val="21"/>
              </w:rPr>
              <w:t>buffNumberType</w:t>
            </w:r>
            <w:r w:rsidRPr="001167AF">
              <w:rPr>
                <w:szCs w:val="21"/>
              </w:rPr>
              <w:t>": "",</w:t>
            </w:r>
            <w:r>
              <w:rPr>
                <w:rFonts w:hint="eastAsia"/>
                <w:szCs w:val="21"/>
              </w:rPr>
              <w:t xml:space="preserve"> //</w:t>
            </w:r>
            <w:r w:rsidR="009945CD" w:rsidRPr="009945CD">
              <w:rPr>
                <w:rFonts w:hint="eastAsia"/>
                <w:szCs w:val="21"/>
              </w:rPr>
              <w:t>播放性能</w:t>
            </w:r>
            <w:r w:rsidR="00A87563">
              <w:rPr>
                <w:rFonts w:hint="eastAsia"/>
                <w:szCs w:val="21"/>
              </w:rPr>
              <w:t>，</w:t>
            </w:r>
            <w:r w:rsidR="00A87563">
              <w:rPr>
                <w:rFonts w:hint="eastAsia"/>
                <w:szCs w:val="21"/>
              </w:rPr>
              <w:t>0</w:t>
            </w:r>
            <w:r w:rsidR="00A87563">
              <w:rPr>
                <w:rFonts w:hint="eastAsia"/>
                <w:szCs w:val="21"/>
              </w:rPr>
              <w:t>：最短延时，</w:t>
            </w:r>
            <w:r w:rsidR="00595FDE">
              <w:rPr>
                <w:rFonts w:hint="eastAsia"/>
                <w:szCs w:val="21"/>
              </w:rPr>
              <w:t>1</w:t>
            </w:r>
            <w:r w:rsidR="00595FDE">
              <w:rPr>
                <w:rFonts w:hint="eastAsia"/>
                <w:szCs w:val="21"/>
              </w:rPr>
              <w:t>：实时性好，</w:t>
            </w:r>
            <w:r w:rsidR="00D52EC6">
              <w:rPr>
                <w:rFonts w:hint="eastAsia"/>
                <w:szCs w:val="21"/>
              </w:rPr>
              <w:t>2</w:t>
            </w:r>
            <w:r w:rsidR="00D52EC6">
              <w:rPr>
                <w:rFonts w:hint="eastAsia"/>
                <w:szCs w:val="21"/>
              </w:rPr>
              <w:t>：均衡，</w:t>
            </w:r>
            <w:r w:rsidR="00D52EC6">
              <w:rPr>
                <w:rFonts w:hint="eastAsia"/>
                <w:szCs w:val="21"/>
              </w:rPr>
              <w:t>3</w:t>
            </w:r>
            <w:r w:rsidR="00D52EC6">
              <w:rPr>
                <w:rFonts w:hint="eastAsia"/>
                <w:szCs w:val="21"/>
              </w:rPr>
              <w:t>：流畅性好</w:t>
            </w:r>
          </w:p>
          <w:p w:rsidR="00640E1E" w:rsidRDefault="00640E1E" w:rsidP="00DA5304">
            <w:pPr>
              <w:ind w:firstLine="420"/>
              <w:rPr>
                <w:szCs w:val="21"/>
              </w:rPr>
            </w:pPr>
            <w:r w:rsidRPr="001167AF">
              <w:rPr>
                <w:szCs w:val="21"/>
              </w:rPr>
              <w:t>"</w:t>
            </w:r>
            <w:r w:rsidRPr="00640E1E">
              <w:rPr>
                <w:szCs w:val="21"/>
              </w:rPr>
              <w:t xml:space="preserve"> playWndType</w:t>
            </w:r>
            <w:r w:rsidRPr="001167AF">
              <w:rPr>
                <w:szCs w:val="21"/>
              </w:rPr>
              <w:t xml:space="preserve"> ": "</w:t>
            </w:r>
            <w:r w:rsidR="00113E67">
              <w:rPr>
                <w:rFonts w:hint="eastAsia"/>
                <w:szCs w:val="21"/>
              </w:rPr>
              <w:t>0</w:t>
            </w:r>
            <w:r w:rsidRPr="001167AF">
              <w:rPr>
                <w:szCs w:val="21"/>
              </w:rPr>
              <w:t>",</w:t>
            </w:r>
            <w:r>
              <w:rPr>
                <w:rFonts w:hint="eastAsia"/>
                <w:szCs w:val="21"/>
              </w:rPr>
              <w:t xml:space="preserve"> //</w:t>
            </w:r>
            <w:r w:rsidR="00D7664F" w:rsidRPr="00D7664F">
              <w:rPr>
                <w:rFonts w:hint="eastAsia"/>
                <w:szCs w:val="21"/>
              </w:rPr>
              <w:t>图像尺寸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 w:rsidR="00062D63">
              <w:rPr>
                <w:rFonts w:hint="eastAsia"/>
                <w:szCs w:val="21"/>
              </w:rPr>
              <w:t>充满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 w:rsidR="00FB4A00">
              <w:rPr>
                <w:rFonts w:hint="eastAsia"/>
                <w:szCs w:val="21"/>
              </w:rPr>
              <w:t>4:3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</w:t>
            </w:r>
            <w:r w:rsidR="00FB4A00">
              <w:rPr>
                <w:rFonts w:hint="eastAsia"/>
                <w:szCs w:val="21"/>
              </w:rPr>
              <w:t>16:9</w:t>
            </w:r>
            <w:r>
              <w:rPr>
                <w:rFonts w:hint="eastAsia"/>
                <w:szCs w:val="21"/>
              </w:rPr>
              <w:t xml:space="preserve"> </w:t>
            </w:r>
          </w:p>
          <w:p w:rsidR="009E6FA3" w:rsidRDefault="009E6FA3" w:rsidP="00DA5304">
            <w:pPr>
              <w:ind w:firstLine="420"/>
              <w:rPr>
                <w:szCs w:val="21"/>
              </w:rPr>
            </w:pPr>
            <w:r w:rsidRPr="001167AF">
              <w:rPr>
                <w:szCs w:val="21"/>
              </w:rPr>
              <w:t>"</w:t>
            </w:r>
            <w:r w:rsidRPr="00640E1E">
              <w:rPr>
                <w:szCs w:val="21"/>
              </w:rPr>
              <w:t xml:space="preserve"> </w:t>
            </w:r>
            <w:r w:rsidRPr="009E6FA3">
              <w:rPr>
                <w:szCs w:val="21"/>
              </w:rPr>
              <w:t>packgeSize</w:t>
            </w:r>
            <w:r w:rsidRPr="001167AF">
              <w:rPr>
                <w:szCs w:val="21"/>
              </w:rPr>
              <w:t>": "</w:t>
            </w:r>
            <w:r>
              <w:rPr>
                <w:rFonts w:hint="eastAsia"/>
                <w:szCs w:val="21"/>
              </w:rPr>
              <w:t>0</w:t>
            </w:r>
            <w:r w:rsidR="00AA6C29">
              <w:rPr>
                <w:szCs w:val="21"/>
              </w:rPr>
              <w:t>"</w:t>
            </w:r>
            <w:r>
              <w:rPr>
                <w:rFonts w:hint="eastAsia"/>
                <w:szCs w:val="21"/>
              </w:rPr>
              <w:t xml:space="preserve"> //</w:t>
            </w:r>
            <w:r w:rsidR="00E433F5" w:rsidRPr="00E433F5">
              <w:rPr>
                <w:rFonts w:hint="eastAsia"/>
                <w:szCs w:val="21"/>
              </w:rPr>
              <w:t>录像文件打包大小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：</w:t>
            </w:r>
            <w:r w:rsidR="007B0017">
              <w:rPr>
                <w:rFonts w:hint="eastAsia"/>
                <w:szCs w:val="21"/>
              </w:rPr>
              <w:t>256M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</w:t>
            </w:r>
            <w:r w:rsidR="007B0017">
              <w:rPr>
                <w:rFonts w:hint="eastAsia"/>
                <w:szCs w:val="21"/>
              </w:rPr>
              <w:t>512M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：</w:t>
            </w:r>
            <w:r w:rsidR="0029503E">
              <w:rPr>
                <w:rFonts w:hint="eastAsia"/>
                <w:szCs w:val="21"/>
              </w:rPr>
              <w:t>1G</w:t>
            </w:r>
          </w:p>
          <w:p w:rsidR="004B0FA0" w:rsidRPr="000372A8" w:rsidRDefault="001167AF" w:rsidP="003F5DB7">
            <w:pPr>
              <w:rPr>
                <w:szCs w:val="21"/>
              </w:rPr>
            </w:pPr>
            <w:r w:rsidRPr="001167AF">
              <w:rPr>
                <w:szCs w:val="21"/>
              </w:rPr>
              <w:lastRenderedPageBreak/>
              <w:t>}</w:t>
            </w:r>
          </w:p>
        </w:tc>
      </w:tr>
    </w:tbl>
    <w:p w:rsidR="00115890" w:rsidRPr="000372A8" w:rsidRDefault="00115890" w:rsidP="00115890">
      <w:pPr>
        <w:pStyle w:val="3"/>
      </w:pPr>
      <w:bookmarkStart w:id="104" w:name="_Toc179623974"/>
      <w:r w:rsidRPr="000372A8">
        <w:rPr>
          <w:rFonts w:hint="eastAsia"/>
        </w:rPr>
        <w:lastRenderedPageBreak/>
        <w:t>设置插件的本地配置参数</w:t>
      </w:r>
      <w:bookmarkEnd w:id="104"/>
    </w:p>
    <w:p w:rsidR="00115890" w:rsidRPr="000372A8" w:rsidRDefault="00115890" w:rsidP="00115890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SetLocalCfg</w:t>
      </w:r>
      <w:r w:rsidRPr="000372A8">
        <w:rPr>
          <w:szCs w:val="21"/>
        </w:rPr>
        <w:t>()</w:t>
      </w:r>
    </w:p>
    <w:p w:rsidR="00115890" w:rsidRPr="000372A8" w:rsidRDefault="00115890" w:rsidP="00115890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="004B0FA0"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设置插件的本地配置参数</w:t>
      </w:r>
    </w:p>
    <w:p w:rsidR="00115890" w:rsidRPr="000372A8" w:rsidRDefault="00115890" w:rsidP="00115890">
      <w:pPr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ab/>
      </w:r>
      <w:r w:rsidR="00164B7E">
        <w:rPr>
          <w:rFonts w:hint="eastAsia"/>
          <w:szCs w:val="21"/>
        </w:rPr>
        <w:t>o</w:t>
      </w:r>
      <w:r w:rsidRPr="000372A8">
        <w:rPr>
          <w:szCs w:val="21"/>
        </w:rPr>
        <w:t>LocalCofing</w:t>
      </w:r>
      <w:r w:rsidRPr="000372A8">
        <w:rPr>
          <w:rFonts w:hint="eastAsia"/>
          <w:szCs w:val="21"/>
        </w:rPr>
        <w:tab/>
      </w:r>
      <w:r w:rsidR="004B0FA0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本地配置</w:t>
      </w:r>
      <w:r w:rsidR="00164B7E">
        <w:rPr>
          <w:rFonts w:hint="eastAsia"/>
          <w:szCs w:val="21"/>
        </w:rPr>
        <w:t>json</w:t>
      </w:r>
      <w:r w:rsidR="00164B7E">
        <w:rPr>
          <w:rFonts w:hint="eastAsia"/>
          <w:szCs w:val="21"/>
        </w:rPr>
        <w:t>对象，格式参考</w:t>
      </w:r>
      <w:r w:rsidR="000770F5" w:rsidRPr="000372A8">
        <w:rPr>
          <w:szCs w:val="21"/>
        </w:rPr>
        <w:t>I_GetLocalCfg</w:t>
      </w:r>
      <w:r w:rsidR="000770F5">
        <w:rPr>
          <w:rFonts w:hint="eastAsia"/>
          <w:szCs w:val="21"/>
        </w:rPr>
        <w:t>的返回值</w:t>
      </w:r>
    </w:p>
    <w:p w:rsidR="00C01961" w:rsidRPr="000372A8" w:rsidRDefault="00C01961" w:rsidP="00C01961">
      <w:pPr>
        <w:rPr>
          <w:szCs w:val="21"/>
        </w:rPr>
      </w:pPr>
      <w:r w:rsidRPr="000372A8"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643E9B" w:rsidRPr="000372A8" w:rsidRDefault="00643E9B" w:rsidP="00115890">
      <w:pPr>
        <w:pStyle w:val="3"/>
      </w:pPr>
      <w:bookmarkStart w:id="105" w:name="_Toc179623975"/>
      <w:r w:rsidRPr="000372A8">
        <w:rPr>
          <w:rFonts w:hint="eastAsia"/>
        </w:rPr>
        <w:t>获取播放窗口信息</w:t>
      </w:r>
      <w:bookmarkEnd w:id="105"/>
    </w:p>
    <w:p w:rsidR="00643E9B" w:rsidRPr="000372A8" w:rsidRDefault="00643E9B" w:rsidP="00643E9B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GetWindowStatus</w:t>
      </w:r>
      <w:r w:rsidRPr="000372A8">
        <w:rPr>
          <w:szCs w:val="21"/>
        </w:rPr>
        <w:t>(iWndIndex)</w:t>
      </w:r>
    </w:p>
    <w:p w:rsidR="00643E9B" w:rsidRPr="000372A8" w:rsidRDefault="00643E9B" w:rsidP="00643E9B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获取当前窗口的信息</w:t>
      </w:r>
    </w:p>
    <w:p w:rsidR="00643E9B" w:rsidRPr="000372A8" w:rsidRDefault="00643E9B" w:rsidP="00643E9B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</w:t>
      </w:r>
      <w:r w:rsidR="004B0FA0" w:rsidRPr="000372A8">
        <w:rPr>
          <w:rFonts w:hint="eastAsia"/>
          <w:szCs w:val="21"/>
        </w:rPr>
        <w:t xml:space="preserve"> </w:t>
      </w:r>
      <w:r w:rsidRPr="000372A8">
        <w:rPr>
          <w:szCs w:val="21"/>
        </w:rPr>
        <w:t>iWndIndex</w:t>
      </w:r>
      <w:r w:rsidRPr="000372A8">
        <w:rPr>
          <w:rFonts w:hint="eastAsia"/>
          <w:szCs w:val="21"/>
        </w:rPr>
        <w:tab/>
      </w:r>
      <w:r w:rsidR="004B0FA0" w:rsidRPr="000372A8">
        <w:rPr>
          <w:rFonts w:hint="eastAsia"/>
          <w:szCs w:val="21"/>
        </w:rPr>
        <w:t xml:space="preserve">    </w:t>
      </w:r>
      <w:r w:rsidRPr="000372A8">
        <w:rPr>
          <w:rFonts w:hint="eastAsia"/>
          <w:szCs w:val="21"/>
        </w:rPr>
        <w:t>窗口索引</w:t>
      </w:r>
    </w:p>
    <w:p w:rsidR="00643E9B" w:rsidRPr="000372A8" w:rsidRDefault="00643E9B" w:rsidP="00643E9B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返回值：成功返回窗口信息对象，失败返回</w:t>
      </w:r>
      <w:r w:rsidRPr="000372A8">
        <w:rPr>
          <w:rFonts w:hint="eastAsia"/>
          <w:szCs w:val="21"/>
        </w:rPr>
        <w:t>null</w:t>
      </w:r>
    </w:p>
    <w:p w:rsidR="00643E9B" w:rsidRPr="000372A8" w:rsidRDefault="004B0FA0" w:rsidP="00643E9B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说明：</w:t>
      </w:r>
      <w:r w:rsidRPr="000372A8">
        <w:rPr>
          <w:rFonts w:hint="eastAsia"/>
          <w:szCs w:val="21"/>
        </w:rPr>
        <w:t xml:space="preserve">  </w:t>
      </w:r>
      <w:r w:rsidR="00643E9B" w:rsidRPr="000372A8">
        <w:rPr>
          <w:rFonts w:hint="eastAsia"/>
          <w:szCs w:val="21"/>
        </w:rPr>
        <w:t>窗口信息对象</w:t>
      </w:r>
      <w:r w:rsidR="00643E9B" w:rsidRPr="000372A8">
        <w:rPr>
          <w:rFonts w:hint="eastAsia"/>
          <w:szCs w:val="21"/>
        </w:rPr>
        <w:t>:</w:t>
      </w:r>
    </w:p>
    <w:p w:rsidR="00643E9B" w:rsidRPr="000372A8" w:rsidRDefault="00643E9B" w:rsidP="004B0FA0">
      <w:pPr>
        <w:ind w:left="851" w:hanging="847"/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Index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窗口索引</w:t>
      </w:r>
    </w:p>
    <w:p w:rsidR="00643E9B" w:rsidRPr="000372A8" w:rsidRDefault="00643E9B" w:rsidP="004B0FA0">
      <w:pPr>
        <w:ind w:left="851" w:hanging="847"/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szIP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窗口中正在播放的</w:t>
      </w:r>
      <w:r w:rsidRPr="000372A8">
        <w:rPr>
          <w:rFonts w:hint="eastAsia"/>
          <w:szCs w:val="21"/>
        </w:rPr>
        <w:t>IP</w:t>
      </w:r>
      <w:r w:rsidRPr="000372A8">
        <w:rPr>
          <w:rFonts w:hint="eastAsia"/>
          <w:szCs w:val="21"/>
        </w:rPr>
        <w:t>地址</w:t>
      </w:r>
    </w:p>
    <w:p w:rsidR="00643E9B" w:rsidRPr="000372A8" w:rsidRDefault="00643E9B" w:rsidP="004B0FA0">
      <w:pPr>
        <w:ind w:left="851" w:hanging="847"/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ChannelID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窗口中正在播放的通道号</w:t>
      </w:r>
    </w:p>
    <w:p w:rsidR="00115890" w:rsidRPr="000372A8" w:rsidRDefault="00643E9B" w:rsidP="004B0FA0">
      <w:pPr>
        <w:ind w:left="851" w:hanging="847"/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PlayStatus</w:t>
      </w:r>
      <w:r w:rsidRPr="000372A8">
        <w:rPr>
          <w:rFonts w:hint="eastAsia"/>
          <w:szCs w:val="21"/>
        </w:rPr>
        <w:tab/>
      </w:r>
      <w:r w:rsidR="004B0FA0" w:rsidRPr="000372A8">
        <w:rPr>
          <w:rFonts w:hint="eastAsia"/>
          <w:szCs w:val="21"/>
        </w:rPr>
        <w:t>窗口播放状态：</w:t>
      </w:r>
      <w:r w:rsidRPr="000372A8">
        <w:rPr>
          <w:rFonts w:hint="eastAsia"/>
          <w:szCs w:val="21"/>
        </w:rPr>
        <w:t>0-</w:t>
      </w:r>
      <w:r w:rsidRPr="000372A8">
        <w:rPr>
          <w:rFonts w:hint="eastAsia"/>
          <w:szCs w:val="21"/>
        </w:rPr>
        <w:t>没有播放，</w:t>
      </w:r>
      <w:r w:rsidRPr="000372A8">
        <w:rPr>
          <w:rFonts w:hint="eastAsia"/>
          <w:szCs w:val="21"/>
        </w:rPr>
        <w:t>1-</w:t>
      </w:r>
      <w:r w:rsidRPr="000372A8">
        <w:rPr>
          <w:rFonts w:hint="eastAsia"/>
          <w:szCs w:val="21"/>
        </w:rPr>
        <w:t>预览，</w:t>
      </w:r>
      <w:r w:rsidRPr="000372A8">
        <w:rPr>
          <w:rFonts w:hint="eastAsia"/>
          <w:szCs w:val="21"/>
        </w:rPr>
        <w:t>2-</w:t>
      </w:r>
      <w:r w:rsidRPr="000372A8">
        <w:rPr>
          <w:rFonts w:hint="eastAsia"/>
          <w:szCs w:val="21"/>
        </w:rPr>
        <w:t>回放，</w:t>
      </w:r>
      <w:r w:rsidRPr="000372A8">
        <w:rPr>
          <w:rFonts w:hint="eastAsia"/>
          <w:szCs w:val="21"/>
        </w:rPr>
        <w:t>3-</w:t>
      </w:r>
      <w:r w:rsidRPr="000372A8">
        <w:rPr>
          <w:rFonts w:hint="eastAsia"/>
          <w:szCs w:val="21"/>
        </w:rPr>
        <w:t>暂停，</w:t>
      </w:r>
      <w:r w:rsidRPr="000372A8">
        <w:rPr>
          <w:rFonts w:hint="eastAsia"/>
          <w:szCs w:val="21"/>
        </w:rPr>
        <w:t>4-</w:t>
      </w:r>
      <w:r w:rsidRPr="000372A8">
        <w:rPr>
          <w:rFonts w:hint="eastAsia"/>
          <w:szCs w:val="21"/>
        </w:rPr>
        <w:t>单帧，</w:t>
      </w:r>
      <w:r w:rsidRPr="000372A8">
        <w:rPr>
          <w:rFonts w:hint="eastAsia"/>
          <w:szCs w:val="21"/>
        </w:rPr>
        <w:t>5-</w:t>
      </w:r>
      <w:r w:rsidRPr="000372A8">
        <w:rPr>
          <w:rFonts w:hint="eastAsia"/>
          <w:szCs w:val="21"/>
        </w:rPr>
        <w:t>倒放，</w:t>
      </w:r>
      <w:r w:rsidRPr="000372A8">
        <w:rPr>
          <w:rFonts w:hint="eastAsia"/>
          <w:szCs w:val="21"/>
        </w:rPr>
        <w:t>6-</w:t>
      </w:r>
      <w:r w:rsidR="004B0FA0" w:rsidRPr="000372A8">
        <w:rPr>
          <w:rFonts w:hint="eastAsia"/>
          <w:szCs w:val="21"/>
        </w:rPr>
        <w:t>倒放暂停</w:t>
      </w:r>
    </w:p>
    <w:p w:rsidR="00986945" w:rsidRPr="000372A8" w:rsidRDefault="00986945" w:rsidP="004B0FA0">
      <w:pPr>
        <w:ind w:left="851" w:hanging="847"/>
        <w:rPr>
          <w:szCs w:val="21"/>
        </w:rPr>
      </w:pPr>
    </w:p>
    <w:p w:rsidR="00986945" w:rsidRPr="000372A8" w:rsidRDefault="00986945" w:rsidP="00986945">
      <w:pPr>
        <w:pStyle w:val="2"/>
        <w:ind w:left="709" w:hanging="709"/>
      </w:pPr>
      <w:bookmarkStart w:id="106" w:name="_Toc179623976"/>
      <w:r w:rsidRPr="000372A8">
        <w:rPr>
          <w:rFonts w:hint="eastAsia"/>
        </w:rPr>
        <w:t>窗口</w:t>
      </w:r>
      <w:r w:rsidR="004B47EB" w:rsidRPr="000372A8">
        <w:rPr>
          <w:rFonts w:hint="eastAsia"/>
        </w:rPr>
        <w:t>多边形</w:t>
      </w:r>
      <w:r w:rsidRPr="000372A8">
        <w:rPr>
          <w:rFonts w:hint="eastAsia"/>
        </w:rPr>
        <w:t>绘图</w:t>
      </w:r>
      <w:bookmarkEnd w:id="106"/>
    </w:p>
    <w:p w:rsidR="00986945" w:rsidRPr="000372A8" w:rsidRDefault="00986945" w:rsidP="00986945">
      <w:pPr>
        <w:pStyle w:val="3"/>
      </w:pPr>
      <w:bookmarkStart w:id="107" w:name="_Toc179623977"/>
      <w:r w:rsidRPr="000372A8">
        <w:rPr>
          <w:rFonts w:hint="eastAsia"/>
        </w:rPr>
        <w:t>设置播放模式</w:t>
      </w:r>
      <w:bookmarkEnd w:id="107"/>
    </w:p>
    <w:p w:rsidR="00986945" w:rsidRPr="000372A8" w:rsidRDefault="00986945" w:rsidP="00986945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SetPlayModeType (iMode)</w:t>
      </w:r>
    </w:p>
    <w:p w:rsidR="00986945" w:rsidRPr="000372A8" w:rsidRDefault="00986945" w:rsidP="00986945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设置播放模式</w:t>
      </w:r>
    </w:p>
    <w:p w:rsidR="00986945" w:rsidRPr="000372A8" w:rsidRDefault="00986945" w:rsidP="00986945">
      <w:pPr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ab/>
      </w:r>
      <w:r w:rsidR="00F214EE" w:rsidRPr="000372A8">
        <w:rPr>
          <w:szCs w:val="21"/>
        </w:rPr>
        <w:t>iMode</w:t>
      </w:r>
      <w:r w:rsidR="00F214EE" w:rsidRPr="000372A8">
        <w:rPr>
          <w:rFonts w:hint="eastAsia"/>
          <w:szCs w:val="21"/>
        </w:rPr>
        <w:tab/>
      </w:r>
      <w:r w:rsidR="00F214EE" w:rsidRPr="000372A8">
        <w:rPr>
          <w:rFonts w:hint="eastAsia"/>
          <w:szCs w:val="21"/>
        </w:rPr>
        <w:tab/>
      </w:r>
      <w:r w:rsidR="00663AEA" w:rsidRPr="000372A8">
        <w:rPr>
          <w:rFonts w:hint="eastAsia"/>
          <w:szCs w:val="21"/>
        </w:rPr>
        <w:t>播放模式</w:t>
      </w:r>
      <w:r w:rsidRPr="000372A8">
        <w:rPr>
          <w:rFonts w:hint="eastAsia"/>
          <w:szCs w:val="21"/>
        </w:rPr>
        <w:t>，</w:t>
      </w:r>
      <w:r w:rsidRPr="000372A8">
        <w:rPr>
          <w:rFonts w:hint="eastAsia"/>
          <w:szCs w:val="21"/>
        </w:rPr>
        <w:t>0</w:t>
      </w:r>
      <w:r w:rsidR="00AC698F" w:rsidRPr="000372A8">
        <w:rPr>
          <w:rFonts w:hint="eastAsia"/>
          <w:szCs w:val="21"/>
        </w:rPr>
        <w:t>-</w:t>
      </w:r>
      <w:r w:rsidR="00734774" w:rsidRPr="000372A8">
        <w:rPr>
          <w:rFonts w:hint="eastAsia"/>
          <w:szCs w:val="21"/>
        </w:rPr>
        <w:t>预览模式</w:t>
      </w:r>
      <w:r w:rsidRPr="000372A8">
        <w:rPr>
          <w:rFonts w:hint="eastAsia"/>
          <w:szCs w:val="21"/>
        </w:rPr>
        <w:t>，</w:t>
      </w:r>
      <w:r w:rsidR="00AC698F" w:rsidRPr="000372A8">
        <w:rPr>
          <w:rFonts w:hint="eastAsia"/>
          <w:szCs w:val="21"/>
        </w:rPr>
        <w:t>6-</w:t>
      </w:r>
      <w:r w:rsidR="00734774" w:rsidRPr="000372A8">
        <w:rPr>
          <w:rFonts w:hint="eastAsia"/>
          <w:szCs w:val="21"/>
        </w:rPr>
        <w:t>多边形模式</w:t>
      </w:r>
    </w:p>
    <w:p w:rsidR="00012C07" w:rsidRPr="000372A8" w:rsidRDefault="00012C07" w:rsidP="00012C07">
      <w:pPr>
        <w:rPr>
          <w:szCs w:val="21"/>
        </w:rPr>
      </w:pPr>
      <w:r w:rsidRPr="000372A8"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986945" w:rsidRPr="000372A8" w:rsidRDefault="00734774" w:rsidP="004B0FA0">
      <w:pPr>
        <w:ind w:left="851" w:hanging="847"/>
        <w:rPr>
          <w:szCs w:val="21"/>
        </w:rPr>
      </w:pPr>
      <w:r w:rsidRPr="000372A8">
        <w:rPr>
          <w:rFonts w:hint="eastAsia"/>
          <w:szCs w:val="21"/>
        </w:rPr>
        <w:t>说明：预览模式表示禁用多边形绘图，多边形模式表示启用多边形绘图</w:t>
      </w:r>
    </w:p>
    <w:p w:rsidR="00AC698F" w:rsidRPr="000372A8" w:rsidRDefault="00AC698F" w:rsidP="00AC698F">
      <w:pPr>
        <w:pStyle w:val="3"/>
      </w:pPr>
      <w:bookmarkStart w:id="108" w:name="_Toc179623978"/>
      <w:r w:rsidRPr="000372A8">
        <w:rPr>
          <w:rFonts w:hint="eastAsia"/>
        </w:rPr>
        <w:t>设置绘图模式</w:t>
      </w:r>
      <w:bookmarkEnd w:id="108"/>
    </w:p>
    <w:p w:rsidR="00AC698F" w:rsidRPr="000372A8" w:rsidRDefault="00AC698F" w:rsidP="00AC698F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SetSnapDrawMode(iWndIndex</w:t>
      </w:r>
      <w:r w:rsidRPr="000372A8">
        <w:rPr>
          <w:rFonts w:hint="eastAsia"/>
          <w:szCs w:val="21"/>
        </w:rPr>
        <w:t xml:space="preserve">, </w:t>
      </w:r>
      <w:r w:rsidRPr="000372A8">
        <w:rPr>
          <w:szCs w:val="21"/>
        </w:rPr>
        <w:t>iMode)</w:t>
      </w:r>
    </w:p>
    <w:p w:rsidR="00AC698F" w:rsidRPr="000372A8" w:rsidRDefault="00AC698F" w:rsidP="00AC698F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设置播放模式</w:t>
      </w:r>
    </w:p>
    <w:p w:rsidR="00AC698F" w:rsidRPr="000372A8" w:rsidRDefault="00AC698F" w:rsidP="00AC698F">
      <w:pPr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WndIndex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窗口索引</w:t>
      </w:r>
    </w:p>
    <w:p w:rsidR="00AC698F" w:rsidRPr="000372A8" w:rsidRDefault="00AC698F" w:rsidP="00AC698F">
      <w:pPr>
        <w:ind w:left="420" w:firstLine="420"/>
        <w:rPr>
          <w:szCs w:val="21"/>
        </w:rPr>
      </w:pPr>
      <w:r w:rsidRPr="000372A8">
        <w:rPr>
          <w:szCs w:val="21"/>
        </w:rPr>
        <w:t>iMode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绘图模式，</w:t>
      </w:r>
      <w:r w:rsidRPr="000372A8">
        <w:rPr>
          <w:rFonts w:hint="eastAsia"/>
          <w:szCs w:val="21"/>
        </w:rPr>
        <w:t>-1-</w:t>
      </w:r>
      <w:r w:rsidR="00392BDE" w:rsidRPr="000372A8">
        <w:rPr>
          <w:rFonts w:hint="eastAsia"/>
          <w:szCs w:val="21"/>
        </w:rPr>
        <w:t>停止</w:t>
      </w:r>
      <w:r w:rsidRPr="000372A8">
        <w:rPr>
          <w:rFonts w:hint="eastAsia"/>
          <w:szCs w:val="21"/>
        </w:rPr>
        <w:t>绘制，</w:t>
      </w:r>
      <w:r w:rsidRPr="000372A8">
        <w:rPr>
          <w:rFonts w:hint="eastAsia"/>
          <w:szCs w:val="21"/>
        </w:rPr>
        <w:t>2-</w:t>
      </w:r>
      <w:r w:rsidR="005A1445" w:rsidRPr="000372A8">
        <w:rPr>
          <w:rFonts w:hint="eastAsia"/>
          <w:szCs w:val="21"/>
        </w:rPr>
        <w:t>添加</w:t>
      </w:r>
      <w:r w:rsidRPr="000372A8">
        <w:rPr>
          <w:rFonts w:hint="eastAsia"/>
          <w:szCs w:val="21"/>
        </w:rPr>
        <w:t>多边形，</w:t>
      </w:r>
      <w:r w:rsidRPr="000372A8">
        <w:rPr>
          <w:rFonts w:hint="eastAsia"/>
          <w:szCs w:val="21"/>
        </w:rPr>
        <w:t>3-</w:t>
      </w:r>
      <w:r w:rsidRPr="000372A8">
        <w:rPr>
          <w:rFonts w:hint="eastAsia"/>
          <w:szCs w:val="21"/>
        </w:rPr>
        <w:t>编辑多边形</w:t>
      </w:r>
    </w:p>
    <w:p w:rsidR="007463C1" w:rsidRPr="000372A8" w:rsidRDefault="007463C1" w:rsidP="007463C1">
      <w:pPr>
        <w:rPr>
          <w:szCs w:val="21"/>
        </w:rPr>
      </w:pPr>
      <w:r w:rsidRPr="000372A8"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AC698F" w:rsidRPr="000372A8" w:rsidRDefault="00AC698F" w:rsidP="004B0FA0">
      <w:pPr>
        <w:ind w:left="851" w:hanging="847"/>
        <w:rPr>
          <w:szCs w:val="21"/>
        </w:rPr>
      </w:pPr>
    </w:p>
    <w:p w:rsidR="005E0CBE" w:rsidRPr="000372A8" w:rsidRDefault="005E0CBE" w:rsidP="005E0CBE">
      <w:pPr>
        <w:pStyle w:val="3"/>
      </w:pPr>
      <w:bookmarkStart w:id="109" w:name="_Toc179623979"/>
      <w:r w:rsidRPr="000372A8">
        <w:rPr>
          <w:rFonts w:hint="eastAsia"/>
        </w:rPr>
        <w:lastRenderedPageBreak/>
        <w:t>设置多边形信息</w:t>
      </w:r>
      <w:bookmarkEnd w:id="109"/>
    </w:p>
    <w:p w:rsidR="005E0CBE" w:rsidRPr="000372A8" w:rsidRDefault="005E0CBE" w:rsidP="005E0CBE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SetSnapPolygonInfo(iWndIndex, szInfo)</w:t>
      </w:r>
    </w:p>
    <w:p w:rsidR="005E0CBE" w:rsidRPr="000372A8" w:rsidRDefault="005E0CBE" w:rsidP="005E0CBE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设置</w:t>
      </w:r>
      <w:r w:rsidR="004020AC" w:rsidRPr="000372A8">
        <w:rPr>
          <w:rFonts w:hint="eastAsia"/>
          <w:szCs w:val="21"/>
        </w:rPr>
        <w:t>多边形信息</w:t>
      </w:r>
    </w:p>
    <w:p w:rsidR="005E0CBE" w:rsidRPr="000372A8" w:rsidRDefault="005E0CBE" w:rsidP="005E0CBE">
      <w:pPr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WndIndex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窗口索引</w:t>
      </w:r>
    </w:p>
    <w:p w:rsidR="005E0CBE" w:rsidRPr="000372A8" w:rsidRDefault="00FF1873" w:rsidP="005E0CBE">
      <w:pPr>
        <w:ind w:left="420" w:firstLine="420"/>
        <w:rPr>
          <w:szCs w:val="21"/>
        </w:rPr>
      </w:pPr>
      <w:r w:rsidRPr="000372A8">
        <w:rPr>
          <w:szCs w:val="21"/>
        </w:rPr>
        <w:t>szInfo</w:t>
      </w:r>
      <w:r w:rsidR="005E0CBE" w:rsidRPr="000372A8">
        <w:rPr>
          <w:rFonts w:hint="eastAsia"/>
          <w:szCs w:val="21"/>
        </w:rPr>
        <w:tab/>
      </w:r>
      <w:r w:rsidR="005E0CBE"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XML</w:t>
      </w:r>
      <w:r w:rsidRPr="000372A8">
        <w:rPr>
          <w:rFonts w:hint="eastAsia"/>
          <w:szCs w:val="21"/>
        </w:rPr>
        <w:t>数据</w:t>
      </w:r>
      <w:r w:rsidR="005523B4" w:rsidRPr="000372A8">
        <w:rPr>
          <w:rFonts w:hint="eastAsia"/>
          <w:szCs w:val="21"/>
        </w:rPr>
        <w:t>，一个或者多个多边形</w:t>
      </w:r>
    </w:p>
    <w:p w:rsidR="00B12F58" w:rsidRPr="000372A8" w:rsidRDefault="00B12F58" w:rsidP="005E0CBE">
      <w:pPr>
        <w:ind w:left="420" w:firstLine="420"/>
        <w:rPr>
          <w:szCs w:val="21"/>
        </w:rPr>
      </w:pPr>
      <w:r w:rsidRPr="000372A8">
        <w:rPr>
          <w:rFonts w:hint="eastAsia"/>
          <w:szCs w:val="21"/>
        </w:rPr>
        <w:t>例子：</w:t>
      </w:r>
    </w:p>
    <w:p w:rsidR="00B12F58" w:rsidRPr="000372A8" w:rsidRDefault="00B12F58" w:rsidP="00B12F58">
      <w:pPr>
        <w:ind w:left="420" w:firstLine="420"/>
        <w:rPr>
          <w:szCs w:val="21"/>
        </w:rPr>
      </w:pPr>
      <w:r w:rsidRPr="000372A8">
        <w:rPr>
          <w:szCs w:val="21"/>
        </w:rPr>
        <w:t xml:space="preserve">  &lt;?xml version='1.0' encoding='utf-8'?&gt;</w:t>
      </w:r>
      <w:r w:rsidRPr="000372A8">
        <w:rPr>
          <w:rFonts w:hint="eastAsia"/>
          <w:szCs w:val="21"/>
        </w:rPr>
        <w:t xml:space="preserve">   </w:t>
      </w:r>
    </w:p>
    <w:p w:rsidR="00B12F58" w:rsidRPr="000372A8" w:rsidRDefault="00B12F58" w:rsidP="00B12F58">
      <w:pPr>
        <w:ind w:left="420" w:firstLine="420"/>
        <w:rPr>
          <w:szCs w:val="21"/>
        </w:rPr>
      </w:pPr>
      <w:r w:rsidRPr="000372A8">
        <w:rPr>
          <w:szCs w:val="21"/>
        </w:rPr>
        <w:t xml:space="preserve">  &lt;SnapPolygonList&gt;</w:t>
      </w:r>
    </w:p>
    <w:p w:rsidR="00B12F58" w:rsidRPr="000372A8" w:rsidRDefault="00B12F58" w:rsidP="00B12F58">
      <w:pPr>
        <w:ind w:left="420" w:firstLine="420"/>
        <w:rPr>
          <w:szCs w:val="21"/>
        </w:rPr>
      </w:pPr>
      <w:r w:rsidRPr="000372A8">
        <w:rPr>
          <w:szCs w:val="21"/>
        </w:rPr>
        <w:t xml:space="preserve">  &lt;SnapPolygon&gt;</w:t>
      </w:r>
    </w:p>
    <w:p w:rsidR="00B12F58" w:rsidRPr="000372A8" w:rsidRDefault="00B12F58" w:rsidP="00B12F58">
      <w:pPr>
        <w:ind w:left="420" w:firstLine="420"/>
        <w:rPr>
          <w:szCs w:val="21"/>
        </w:rPr>
      </w:pPr>
      <w:r w:rsidRPr="000372A8">
        <w:rPr>
          <w:szCs w:val="21"/>
        </w:rPr>
        <w:t xml:space="preserve">  &lt;id&gt;" + szId + "&lt;/id&gt;          // </w:t>
      </w:r>
      <w:r w:rsidRPr="000372A8">
        <w:rPr>
          <w:rFonts w:hint="eastAsia"/>
          <w:szCs w:val="21"/>
        </w:rPr>
        <w:t>图形</w:t>
      </w:r>
      <w:r w:rsidRPr="000372A8">
        <w:rPr>
          <w:rFonts w:hint="eastAsia"/>
          <w:szCs w:val="21"/>
        </w:rPr>
        <w:t>ID</w:t>
      </w:r>
      <w:r w:rsidRPr="000372A8">
        <w:rPr>
          <w:szCs w:val="21"/>
        </w:rPr>
        <w:t>[1, 32]</w:t>
      </w:r>
    </w:p>
    <w:p w:rsidR="00B12F58" w:rsidRPr="000372A8" w:rsidRDefault="00B12F58" w:rsidP="00B12F58">
      <w:pPr>
        <w:ind w:left="420" w:firstLine="420"/>
        <w:rPr>
          <w:szCs w:val="21"/>
        </w:rPr>
      </w:pPr>
      <w:r w:rsidRPr="000372A8">
        <w:rPr>
          <w:szCs w:val="21"/>
        </w:rPr>
        <w:t xml:space="preserve">  &lt;polygonType&gt;1&lt;/polygonType&gt;</w:t>
      </w:r>
      <w:r w:rsidRPr="000372A8">
        <w:rPr>
          <w:rFonts w:hint="eastAsia"/>
          <w:szCs w:val="21"/>
        </w:rPr>
        <w:t xml:space="preserve">// </w:t>
      </w:r>
      <w:r w:rsidRPr="000372A8">
        <w:rPr>
          <w:szCs w:val="21"/>
        </w:rPr>
        <w:t>polygonType</w:t>
      </w:r>
    </w:p>
    <w:p w:rsidR="00B12F58" w:rsidRPr="000372A8" w:rsidRDefault="00B12F58" w:rsidP="00B12F58">
      <w:pPr>
        <w:ind w:left="420" w:firstLine="420"/>
        <w:rPr>
          <w:szCs w:val="21"/>
        </w:rPr>
      </w:pPr>
      <w:r w:rsidRPr="000372A8">
        <w:rPr>
          <w:szCs w:val="21"/>
        </w:rPr>
        <w:t xml:space="preserve">  &lt;PointNumMax&gt;17&lt;/PointNumMax&gt;  // </w:t>
      </w:r>
      <w:r w:rsidR="007B68EF" w:rsidRPr="000372A8">
        <w:rPr>
          <w:rFonts w:hint="eastAsia"/>
          <w:szCs w:val="21"/>
        </w:rPr>
        <w:t>最大边数</w:t>
      </w:r>
    </w:p>
    <w:p w:rsidR="00B12F58" w:rsidRPr="000372A8" w:rsidRDefault="00B12F58" w:rsidP="00B12F58">
      <w:pPr>
        <w:ind w:left="420" w:firstLine="420"/>
        <w:rPr>
          <w:szCs w:val="21"/>
        </w:rPr>
      </w:pPr>
      <w:r w:rsidRPr="000372A8">
        <w:rPr>
          <w:szCs w:val="21"/>
        </w:rPr>
        <w:t xml:space="preserve">  &lt;MinClosed&gt;4&lt;/MinClosed&gt;       // </w:t>
      </w:r>
      <w:r w:rsidR="007B68EF" w:rsidRPr="000372A8">
        <w:rPr>
          <w:rFonts w:hint="eastAsia"/>
          <w:szCs w:val="21"/>
        </w:rPr>
        <w:t>最小边数</w:t>
      </w:r>
    </w:p>
    <w:p w:rsidR="00B12F58" w:rsidRPr="000372A8" w:rsidRDefault="00B12F58" w:rsidP="00B12F58">
      <w:pPr>
        <w:ind w:left="420" w:firstLine="420"/>
        <w:rPr>
          <w:szCs w:val="21"/>
        </w:rPr>
      </w:pPr>
      <w:r w:rsidRPr="000372A8">
        <w:rPr>
          <w:szCs w:val="21"/>
        </w:rPr>
        <w:t xml:space="preserve">  &lt;tips&gt;#" + szId + "#" + szName + "&lt;/tips&gt;</w:t>
      </w:r>
      <w:r w:rsidR="007B68EF" w:rsidRPr="000372A8">
        <w:rPr>
          <w:rFonts w:hint="eastAsia"/>
          <w:szCs w:val="21"/>
        </w:rPr>
        <w:t xml:space="preserve"> // </w:t>
      </w:r>
      <w:r w:rsidR="007B68EF" w:rsidRPr="000372A8">
        <w:rPr>
          <w:rFonts w:hint="eastAsia"/>
          <w:szCs w:val="21"/>
        </w:rPr>
        <w:t>图形名称</w:t>
      </w:r>
    </w:p>
    <w:p w:rsidR="00B12F58" w:rsidRPr="000372A8" w:rsidRDefault="00B12F58" w:rsidP="00B12F58">
      <w:pPr>
        <w:ind w:left="420" w:firstLine="420"/>
        <w:rPr>
          <w:szCs w:val="21"/>
        </w:rPr>
      </w:pPr>
      <w:r w:rsidRPr="000372A8">
        <w:rPr>
          <w:szCs w:val="21"/>
        </w:rPr>
        <w:t xml:space="preserve">  &lt;isClosed&gt;false&lt;/isClosed&gt;</w:t>
      </w:r>
      <w:r w:rsidR="007B68EF" w:rsidRPr="000372A8">
        <w:rPr>
          <w:rFonts w:hint="eastAsia"/>
          <w:szCs w:val="21"/>
        </w:rPr>
        <w:t xml:space="preserve"> </w:t>
      </w:r>
      <w:r w:rsidR="007B68EF" w:rsidRPr="000372A8">
        <w:rPr>
          <w:szCs w:val="21"/>
        </w:rPr>
        <w:t xml:space="preserve"> </w:t>
      </w:r>
      <w:r w:rsidR="00ED6837" w:rsidRPr="000372A8">
        <w:rPr>
          <w:rFonts w:hint="eastAsia"/>
          <w:szCs w:val="21"/>
        </w:rPr>
        <w:t>//</w:t>
      </w:r>
      <w:r w:rsidR="00ED6837" w:rsidRPr="000372A8">
        <w:rPr>
          <w:rFonts w:hint="eastAsia"/>
          <w:szCs w:val="21"/>
        </w:rPr>
        <w:t>标明是设置多边形信息接口</w:t>
      </w:r>
    </w:p>
    <w:p w:rsidR="00B12F58" w:rsidRPr="000372A8" w:rsidRDefault="00B12F58" w:rsidP="00B12F58">
      <w:pPr>
        <w:ind w:left="420" w:firstLine="420"/>
        <w:rPr>
          <w:szCs w:val="21"/>
        </w:rPr>
      </w:pPr>
      <w:r w:rsidRPr="000372A8">
        <w:rPr>
          <w:szCs w:val="21"/>
        </w:rPr>
        <w:t xml:space="preserve">  &lt;color&gt;&lt;r&gt;0&lt;/r&gt;&lt;g&gt;255&lt;/g&gt;&lt;b&gt;0&lt;/b&gt;&lt;/color&gt;</w:t>
      </w:r>
      <w:r w:rsidR="007B68EF" w:rsidRPr="000372A8">
        <w:rPr>
          <w:rFonts w:hint="eastAsia"/>
          <w:szCs w:val="21"/>
        </w:rPr>
        <w:t xml:space="preserve"> // </w:t>
      </w:r>
      <w:r w:rsidR="007B68EF" w:rsidRPr="000372A8">
        <w:rPr>
          <w:rFonts w:hint="eastAsia"/>
          <w:szCs w:val="21"/>
        </w:rPr>
        <w:t>线条颜色</w:t>
      </w:r>
    </w:p>
    <w:p w:rsidR="00B12F58" w:rsidRPr="000372A8" w:rsidRDefault="00B12F58" w:rsidP="00B12F58">
      <w:pPr>
        <w:ind w:left="420" w:firstLine="420"/>
        <w:rPr>
          <w:szCs w:val="21"/>
        </w:rPr>
      </w:pPr>
      <w:r w:rsidRPr="000372A8">
        <w:rPr>
          <w:szCs w:val="21"/>
        </w:rPr>
        <w:t xml:space="preserve">  &lt;pointList/&gt;</w:t>
      </w:r>
    </w:p>
    <w:p w:rsidR="00B12F58" w:rsidRPr="000372A8" w:rsidRDefault="00B12F58" w:rsidP="00B12F58">
      <w:pPr>
        <w:ind w:left="420" w:firstLine="420"/>
        <w:rPr>
          <w:szCs w:val="21"/>
        </w:rPr>
      </w:pPr>
      <w:r w:rsidRPr="000372A8">
        <w:rPr>
          <w:szCs w:val="21"/>
        </w:rPr>
        <w:t xml:space="preserve">  &lt;/SnapPolygon&gt;</w:t>
      </w:r>
    </w:p>
    <w:p w:rsidR="00B12F58" w:rsidRPr="000372A8" w:rsidRDefault="00B12F58" w:rsidP="00B12F58">
      <w:pPr>
        <w:ind w:left="420" w:firstLine="420"/>
        <w:rPr>
          <w:szCs w:val="21"/>
        </w:rPr>
      </w:pPr>
      <w:r w:rsidRPr="000372A8">
        <w:rPr>
          <w:rFonts w:hint="eastAsia"/>
          <w:szCs w:val="21"/>
        </w:rPr>
        <w:t xml:space="preserve">  &lt;</w:t>
      </w:r>
      <w:r w:rsidRPr="000372A8">
        <w:rPr>
          <w:szCs w:val="21"/>
        </w:rPr>
        <w:t xml:space="preserve"> SnapPolygon</w:t>
      </w:r>
      <w:r w:rsidRPr="000372A8">
        <w:rPr>
          <w:rFonts w:hint="eastAsia"/>
          <w:szCs w:val="21"/>
        </w:rPr>
        <w:t>&gt;</w:t>
      </w:r>
    </w:p>
    <w:p w:rsidR="00B12F58" w:rsidRPr="000372A8" w:rsidRDefault="00B12F58" w:rsidP="00B12F58">
      <w:pPr>
        <w:ind w:left="420" w:firstLine="420"/>
        <w:rPr>
          <w:szCs w:val="21"/>
        </w:rPr>
      </w:pPr>
      <w:r w:rsidRPr="000372A8">
        <w:rPr>
          <w:rFonts w:hint="eastAsia"/>
          <w:szCs w:val="21"/>
        </w:rPr>
        <w:t xml:space="preserve">     </w:t>
      </w:r>
      <w:r w:rsidRPr="000372A8">
        <w:rPr>
          <w:szCs w:val="21"/>
        </w:rPr>
        <w:t>…</w:t>
      </w:r>
    </w:p>
    <w:p w:rsidR="00B12F58" w:rsidRPr="000372A8" w:rsidRDefault="00B12F58" w:rsidP="00B12F58">
      <w:pPr>
        <w:ind w:left="420" w:firstLine="420"/>
        <w:rPr>
          <w:szCs w:val="21"/>
        </w:rPr>
      </w:pPr>
      <w:r w:rsidRPr="000372A8">
        <w:rPr>
          <w:rFonts w:hint="eastAsia"/>
          <w:szCs w:val="21"/>
        </w:rPr>
        <w:t xml:space="preserve">  &lt;/</w:t>
      </w:r>
      <w:r w:rsidRPr="000372A8">
        <w:rPr>
          <w:szCs w:val="21"/>
        </w:rPr>
        <w:t xml:space="preserve"> SnapPolygon</w:t>
      </w:r>
      <w:r w:rsidRPr="000372A8">
        <w:rPr>
          <w:rFonts w:hint="eastAsia"/>
          <w:szCs w:val="21"/>
        </w:rPr>
        <w:t>&gt;</w:t>
      </w:r>
    </w:p>
    <w:p w:rsidR="00B12F58" w:rsidRPr="000372A8" w:rsidRDefault="00B12F58" w:rsidP="00B12F58">
      <w:pPr>
        <w:ind w:left="420" w:firstLine="420"/>
        <w:rPr>
          <w:szCs w:val="21"/>
        </w:rPr>
      </w:pPr>
      <w:r w:rsidRPr="000372A8">
        <w:rPr>
          <w:szCs w:val="21"/>
        </w:rPr>
        <w:t xml:space="preserve">  &lt;/SnapPolygonList&gt;</w:t>
      </w:r>
    </w:p>
    <w:p w:rsidR="00B12F58" w:rsidRPr="000372A8" w:rsidRDefault="00B12F58" w:rsidP="005E0CBE">
      <w:pPr>
        <w:ind w:left="420" w:firstLine="420"/>
        <w:rPr>
          <w:szCs w:val="21"/>
        </w:rPr>
      </w:pPr>
    </w:p>
    <w:p w:rsidR="005E0CBE" w:rsidRPr="000372A8" w:rsidRDefault="00BD3E99" w:rsidP="005B39CE">
      <w:pPr>
        <w:rPr>
          <w:szCs w:val="21"/>
        </w:rPr>
      </w:pPr>
      <w:r w:rsidRPr="000372A8"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4020AC" w:rsidRPr="000372A8" w:rsidRDefault="004020AC" w:rsidP="004020AC">
      <w:pPr>
        <w:pStyle w:val="3"/>
      </w:pPr>
      <w:bookmarkStart w:id="110" w:name="_Toc179623980"/>
      <w:r w:rsidRPr="000372A8">
        <w:rPr>
          <w:rFonts w:hint="eastAsia"/>
        </w:rPr>
        <w:t>获取多边形信息</w:t>
      </w:r>
      <w:bookmarkEnd w:id="110"/>
    </w:p>
    <w:p w:rsidR="004020AC" w:rsidRPr="000372A8" w:rsidRDefault="004020AC" w:rsidP="004020AC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GetSnapPolygonInfo(iWndIndex)</w:t>
      </w:r>
    </w:p>
    <w:p w:rsidR="004020AC" w:rsidRPr="000372A8" w:rsidRDefault="004020AC" w:rsidP="004020AC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获取多边形信息</w:t>
      </w:r>
    </w:p>
    <w:p w:rsidR="004020AC" w:rsidRDefault="004020AC" w:rsidP="004020AC">
      <w:pPr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WndIndex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窗口索引</w:t>
      </w:r>
    </w:p>
    <w:p w:rsidR="0078146E" w:rsidRPr="000372A8" w:rsidRDefault="0078146E" w:rsidP="004020AC">
      <w:pPr>
        <w:rPr>
          <w:szCs w:val="21"/>
        </w:rPr>
      </w:pPr>
      <w:r w:rsidRPr="000372A8"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4020AC" w:rsidRPr="000372A8" w:rsidRDefault="00D43183" w:rsidP="004020AC">
      <w:pPr>
        <w:rPr>
          <w:szCs w:val="21"/>
        </w:rPr>
      </w:pPr>
      <w:r>
        <w:rPr>
          <w:rFonts w:hint="eastAsia"/>
          <w:szCs w:val="21"/>
        </w:rPr>
        <w:t>说明：交互成功</w:t>
      </w:r>
      <w:r w:rsidR="00355767">
        <w:rPr>
          <w:rFonts w:hint="eastAsia"/>
          <w:szCs w:val="21"/>
        </w:rPr>
        <w:t>，</w:t>
      </w:r>
      <w:r w:rsidR="00355767">
        <w:rPr>
          <w:rFonts w:hint="eastAsia"/>
          <w:szCs w:val="21"/>
        </w:rPr>
        <w:t>Promise</w:t>
      </w:r>
      <w:r w:rsidR="00355767">
        <w:rPr>
          <w:rFonts w:hint="eastAsia"/>
          <w:szCs w:val="21"/>
        </w:rPr>
        <w:t>的</w:t>
      </w:r>
      <w:r w:rsidR="00355767">
        <w:rPr>
          <w:rFonts w:hint="eastAsia"/>
          <w:szCs w:val="21"/>
        </w:rPr>
        <w:t>resolve</w:t>
      </w:r>
      <w:r w:rsidR="00355767">
        <w:rPr>
          <w:rFonts w:hint="eastAsia"/>
          <w:szCs w:val="21"/>
        </w:rPr>
        <w:t>第一个入参为多边形的</w:t>
      </w:r>
      <w:r w:rsidR="00355767">
        <w:rPr>
          <w:rFonts w:hint="eastAsia"/>
          <w:szCs w:val="21"/>
        </w:rPr>
        <w:t>xml</w:t>
      </w:r>
      <w:r w:rsidR="00355767">
        <w:rPr>
          <w:rFonts w:hint="eastAsia"/>
          <w:szCs w:val="21"/>
        </w:rPr>
        <w:t>数据</w:t>
      </w:r>
    </w:p>
    <w:p w:rsidR="00EA7374" w:rsidRPr="000372A8" w:rsidRDefault="00EA7374" w:rsidP="00EA7374">
      <w:pPr>
        <w:pStyle w:val="3"/>
      </w:pPr>
      <w:bookmarkStart w:id="111" w:name="_Toc179623981"/>
      <w:r w:rsidRPr="000372A8">
        <w:rPr>
          <w:rFonts w:hint="eastAsia"/>
        </w:rPr>
        <w:t>清空多边形信息</w:t>
      </w:r>
      <w:bookmarkEnd w:id="111"/>
    </w:p>
    <w:p w:rsidR="00EA7374" w:rsidRPr="000372A8" w:rsidRDefault="00EA7374" w:rsidP="00EA7374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ClearSnapInfo(iWndIndex)</w:t>
      </w:r>
    </w:p>
    <w:p w:rsidR="00EA7374" w:rsidRPr="000372A8" w:rsidRDefault="00EA7374" w:rsidP="00EA7374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清空多边形信息</w:t>
      </w:r>
    </w:p>
    <w:p w:rsidR="00EA7374" w:rsidRPr="000372A8" w:rsidRDefault="00EA7374" w:rsidP="00EA7374">
      <w:pPr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WndIndex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窗口索引</w:t>
      </w:r>
    </w:p>
    <w:p w:rsidR="00D575F6" w:rsidRPr="000372A8" w:rsidRDefault="00D575F6" w:rsidP="00D575F6">
      <w:pPr>
        <w:rPr>
          <w:szCs w:val="21"/>
        </w:rPr>
      </w:pPr>
      <w:r w:rsidRPr="000372A8"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5E0CBE" w:rsidRPr="000372A8" w:rsidRDefault="005E0CBE" w:rsidP="004B0FA0">
      <w:pPr>
        <w:ind w:left="851" w:hanging="847"/>
        <w:rPr>
          <w:szCs w:val="21"/>
        </w:rPr>
      </w:pPr>
    </w:p>
    <w:p w:rsidR="00643E9B" w:rsidRPr="000372A8" w:rsidRDefault="00115890" w:rsidP="00F82829">
      <w:pPr>
        <w:pStyle w:val="2"/>
        <w:ind w:left="709" w:hanging="709"/>
      </w:pPr>
      <w:bookmarkStart w:id="112" w:name="_Toc179623982"/>
      <w:r w:rsidRPr="000372A8">
        <w:rPr>
          <w:rFonts w:hint="eastAsia"/>
        </w:rPr>
        <w:lastRenderedPageBreak/>
        <w:t>其它</w:t>
      </w:r>
      <w:bookmarkEnd w:id="112"/>
    </w:p>
    <w:p w:rsidR="00115890" w:rsidRPr="000372A8" w:rsidRDefault="00115890" w:rsidP="00115890">
      <w:pPr>
        <w:pStyle w:val="3"/>
      </w:pPr>
      <w:bookmarkStart w:id="113" w:name="_Toc179623983"/>
      <w:r w:rsidRPr="000372A8">
        <w:rPr>
          <w:rFonts w:hint="eastAsia"/>
        </w:rPr>
        <w:t>选择文件夹或者文件路径</w:t>
      </w:r>
      <w:bookmarkEnd w:id="113"/>
    </w:p>
    <w:p w:rsidR="00115890" w:rsidRPr="000372A8" w:rsidRDefault="00115890" w:rsidP="00115890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BF3ADA" w:rsidRPr="000372A8">
        <w:rPr>
          <w:szCs w:val="21"/>
        </w:rPr>
        <w:t>I_OpenFileDlg</w:t>
      </w:r>
      <w:r w:rsidRPr="000372A8">
        <w:rPr>
          <w:szCs w:val="21"/>
        </w:rPr>
        <w:t>(</w:t>
      </w:r>
      <w:r w:rsidRPr="000372A8">
        <w:rPr>
          <w:rFonts w:hint="eastAsia"/>
          <w:szCs w:val="21"/>
        </w:rPr>
        <w:t>iType</w:t>
      </w:r>
      <w:r w:rsidRPr="000372A8">
        <w:rPr>
          <w:szCs w:val="21"/>
        </w:rPr>
        <w:t>)</w:t>
      </w:r>
    </w:p>
    <w:p w:rsidR="00115890" w:rsidRPr="000372A8" w:rsidRDefault="00115890" w:rsidP="00115890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="004B0FA0"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打开文件夹或者文件路径</w:t>
      </w:r>
    </w:p>
    <w:p w:rsidR="00115890" w:rsidRDefault="00115890" w:rsidP="00115890">
      <w:pPr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ab/>
        <w:t>iType</w:t>
      </w:r>
      <w:r w:rsidRPr="000372A8">
        <w:rPr>
          <w:rFonts w:hint="eastAsia"/>
          <w:szCs w:val="21"/>
        </w:rPr>
        <w:tab/>
      </w:r>
      <w:r w:rsidR="004B0FA0" w:rsidRPr="000372A8">
        <w:rPr>
          <w:rFonts w:hint="eastAsia"/>
          <w:szCs w:val="21"/>
        </w:rPr>
        <w:t xml:space="preserve">        </w:t>
      </w:r>
      <w:r w:rsidRPr="000372A8">
        <w:rPr>
          <w:rFonts w:hint="eastAsia"/>
          <w:szCs w:val="21"/>
        </w:rPr>
        <w:t>打开类型，</w:t>
      </w:r>
      <w:r w:rsidR="00E161C1" w:rsidRPr="000372A8">
        <w:rPr>
          <w:rFonts w:hint="eastAsia"/>
          <w:szCs w:val="21"/>
        </w:rPr>
        <w:t>0</w:t>
      </w:r>
      <w:r w:rsidRPr="000372A8">
        <w:rPr>
          <w:rFonts w:hint="eastAsia"/>
          <w:szCs w:val="21"/>
        </w:rPr>
        <w:t>表示文件夹，</w:t>
      </w:r>
      <w:r w:rsidR="00E161C1" w:rsidRPr="000372A8">
        <w:rPr>
          <w:rFonts w:hint="eastAsia"/>
          <w:szCs w:val="21"/>
        </w:rPr>
        <w:t>1</w:t>
      </w:r>
      <w:r w:rsidRPr="000372A8">
        <w:rPr>
          <w:rFonts w:hint="eastAsia"/>
          <w:szCs w:val="21"/>
        </w:rPr>
        <w:t>表示文件</w:t>
      </w:r>
    </w:p>
    <w:p w:rsidR="00C47E83" w:rsidRPr="000372A8" w:rsidRDefault="00C47E83" w:rsidP="00C47E83">
      <w:pPr>
        <w:rPr>
          <w:szCs w:val="21"/>
        </w:rPr>
      </w:pPr>
      <w:r w:rsidRPr="000372A8"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C47E83" w:rsidRPr="000372A8" w:rsidRDefault="00C47E83" w:rsidP="00C47E83">
      <w:pPr>
        <w:rPr>
          <w:szCs w:val="21"/>
        </w:rPr>
      </w:pPr>
      <w:r>
        <w:rPr>
          <w:rFonts w:hint="eastAsia"/>
          <w:szCs w:val="21"/>
        </w:rPr>
        <w:t>说明：交互成功，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resolve</w:t>
      </w:r>
      <w:r>
        <w:rPr>
          <w:rFonts w:hint="eastAsia"/>
          <w:szCs w:val="21"/>
        </w:rPr>
        <w:t>第一个入参为</w:t>
      </w:r>
      <w:r w:rsidRPr="000372A8">
        <w:rPr>
          <w:rFonts w:hint="eastAsia"/>
          <w:szCs w:val="21"/>
        </w:rPr>
        <w:t>选择的文件夹</w:t>
      </w:r>
      <w:r w:rsidRPr="000372A8">
        <w:rPr>
          <w:rFonts w:hint="eastAsia"/>
          <w:szCs w:val="21"/>
        </w:rPr>
        <w:t>/</w:t>
      </w:r>
      <w:r w:rsidRPr="000372A8">
        <w:rPr>
          <w:rFonts w:hint="eastAsia"/>
          <w:szCs w:val="21"/>
        </w:rPr>
        <w:t>文件的路径</w:t>
      </w:r>
    </w:p>
    <w:p w:rsidR="00A91E47" w:rsidRPr="000372A8" w:rsidRDefault="00A91E47" w:rsidP="00A91E47">
      <w:pPr>
        <w:pStyle w:val="3"/>
      </w:pPr>
      <w:bookmarkStart w:id="114" w:name="_Toc179623984"/>
      <w:r w:rsidRPr="000372A8">
        <w:rPr>
          <w:rFonts w:hint="eastAsia"/>
        </w:rPr>
        <w:t>获取上一次的错误码</w:t>
      </w:r>
      <w:bookmarkEnd w:id="114"/>
    </w:p>
    <w:p w:rsidR="00A91E47" w:rsidRPr="000372A8" w:rsidRDefault="00A91E47" w:rsidP="00A91E47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GetLastError()</w:t>
      </w:r>
    </w:p>
    <w:p w:rsidR="00A91E47" w:rsidRPr="000372A8" w:rsidRDefault="00A91E47" w:rsidP="00A91E47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获取</w:t>
      </w:r>
      <w:r w:rsidR="00B77FF5" w:rsidRPr="000372A8">
        <w:rPr>
          <w:rFonts w:hint="eastAsia"/>
          <w:szCs w:val="21"/>
        </w:rPr>
        <w:t>最近一次的</w:t>
      </w:r>
      <w:r w:rsidRPr="000372A8">
        <w:rPr>
          <w:rFonts w:hint="eastAsia"/>
          <w:szCs w:val="21"/>
        </w:rPr>
        <w:t>错误码</w:t>
      </w:r>
    </w:p>
    <w:p w:rsidR="00A91E47" w:rsidRDefault="00A91E47" w:rsidP="00A91E47">
      <w:pPr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无</w:t>
      </w:r>
    </w:p>
    <w:p w:rsidR="00747912" w:rsidRPr="000372A8" w:rsidRDefault="00747912" w:rsidP="00747912">
      <w:pPr>
        <w:rPr>
          <w:szCs w:val="21"/>
        </w:rPr>
      </w:pPr>
      <w:r w:rsidRPr="000372A8"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747912" w:rsidRPr="000372A8" w:rsidRDefault="00747912" w:rsidP="00747912">
      <w:pPr>
        <w:rPr>
          <w:szCs w:val="21"/>
        </w:rPr>
      </w:pPr>
      <w:r>
        <w:rPr>
          <w:rFonts w:hint="eastAsia"/>
          <w:szCs w:val="21"/>
        </w:rPr>
        <w:t>说明：交互成功，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resolve</w:t>
      </w:r>
      <w:r>
        <w:rPr>
          <w:rFonts w:hint="eastAsia"/>
          <w:szCs w:val="21"/>
        </w:rPr>
        <w:t>第一个入参为</w:t>
      </w:r>
      <w:r w:rsidRPr="000372A8">
        <w:rPr>
          <w:rFonts w:hint="eastAsia"/>
          <w:szCs w:val="21"/>
        </w:rPr>
        <w:t>最近一次的错误码</w:t>
      </w:r>
    </w:p>
    <w:p w:rsidR="001551D3" w:rsidRPr="000372A8" w:rsidRDefault="001551D3" w:rsidP="001551D3">
      <w:pPr>
        <w:pStyle w:val="3"/>
      </w:pPr>
      <w:bookmarkStart w:id="115" w:name="_Toc179623985"/>
      <w:r w:rsidRPr="000372A8">
        <w:rPr>
          <w:rFonts w:hint="eastAsia"/>
        </w:rPr>
        <w:t>发送</w:t>
      </w:r>
      <w:r w:rsidRPr="000372A8">
        <w:rPr>
          <w:rFonts w:hint="eastAsia"/>
        </w:rPr>
        <w:t>HTTP</w:t>
      </w:r>
      <w:r w:rsidRPr="000372A8">
        <w:rPr>
          <w:rFonts w:hint="eastAsia"/>
        </w:rPr>
        <w:t>请求</w:t>
      </w:r>
      <w:bookmarkEnd w:id="115"/>
    </w:p>
    <w:p w:rsidR="001551D3" w:rsidRPr="000372A8" w:rsidRDefault="001551D3" w:rsidP="001551D3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D53760" w:rsidRPr="000372A8">
        <w:rPr>
          <w:szCs w:val="21"/>
        </w:rPr>
        <w:t>I</w:t>
      </w:r>
      <w:r w:rsidR="00D53760" w:rsidRPr="000372A8">
        <w:rPr>
          <w:rFonts w:hint="eastAsia"/>
          <w:szCs w:val="21"/>
        </w:rPr>
        <w:t>_SendHTTPRequest</w:t>
      </w:r>
      <w:r w:rsidRPr="000372A8">
        <w:rPr>
          <w:szCs w:val="21"/>
        </w:rPr>
        <w:t>(</w:t>
      </w:r>
      <w:r w:rsidR="003D2404" w:rsidRPr="000372A8">
        <w:rPr>
          <w:szCs w:val="21"/>
        </w:rPr>
        <w:t>szDeviceIdentify</w:t>
      </w:r>
      <w:r w:rsidR="00424FD1" w:rsidRPr="000372A8">
        <w:rPr>
          <w:rFonts w:hint="eastAsia"/>
          <w:szCs w:val="21"/>
        </w:rPr>
        <w:t>, szURI, options</w:t>
      </w:r>
      <w:r w:rsidRPr="000372A8">
        <w:rPr>
          <w:szCs w:val="21"/>
        </w:rPr>
        <w:t>)</w:t>
      </w:r>
    </w:p>
    <w:p w:rsidR="001551D3" w:rsidRPr="000372A8" w:rsidRDefault="001551D3" w:rsidP="001551D3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="00296C62" w:rsidRPr="000372A8">
        <w:rPr>
          <w:rFonts w:hint="eastAsia"/>
          <w:szCs w:val="21"/>
        </w:rPr>
        <w:t>发送</w:t>
      </w:r>
      <w:r w:rsidR="00296C62" w:rsidRPr="000372A8">
        <w:rPr>
          <w:rFonts w:hint="eastAsia"/>
          <w:szCs w:val="21"/>
        </w:rPr>
        <w:t>HTTP</w:t>
      </w:r>
      <w:r w:rsidR="00296C62" w:rsidRPr="000372A8">
        <w:rPr>
          <w:rFonts w:hint="eastAsia"/>
          <w:szCs w:val="21"/>
        </w:rPr>
        <w:t>请求</w:t>
      </w:r>
    </w:p>
    <w:p w:rsidR="00445B35" w:rsidRPr="000372A8" w:rsidRDefault="001551D3" w:rsidP="00445B35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="00A83DB1" w:rsidRPr="000372A8">
        <w:rPr>
          <w:rFonts w:hint="eastAsia"/>
          <w:szCs w:val="21"/>
        </w:rPr>
        <w:t xml:space="preserve">  </w:t>
      </w:r>
      <w:r w:rsidR="003D2404" w:rsidRPr="000372A8">
        <w:rPr>
          <w:szCs w:val="21"/>
        </w:rPr>
        <w:t>szDeviceIdentify</w:t>
      </w:r>
      <w:r w:rsidR="003D2404" w:rsidRPr="000372A8">
        <w:rPr>
          <w:rFonts w:hint="eastAsia"/>
          <w:szCs w:val="21"/>
        </w:rPr>
        <w:tab/>
      </w:r>
      <w:r w:rsidR="003D2404" w:rsidRPr="000372A8">
        <w:rPr>
          <w:rFonts w:hint="eastAsia"/>
          <w:szCs w:val="21"/>
        </w:rPr>
        <w:t>设备标识（</w:t>
      </w:r>
      <w:r w:rsidR="003D2404" w:rsidRPr="000372A8">
        <w:rPr>
          <w:rFonts w:hint="eastAsia"/>
          <w:szCs w:val="21"/>
        </w:rPr>
        <w:t>IP_Port</w:t>
      </w:r>
      <w:r w:rsidR="003D2404" w:rsidRPr="000372A8">
        <w:rPr>
          <w:rFonts w:hint="eastAsia"/>
          <w:szCs w:val="21"/>
        </w:rPr>
        <w:t>）</w:t>
      </w:r>
    </w:p>
    <w:p w:rsidR="00611C33" w:rsidRPr="000372A8" w:rsidRDefault="00E04D2E" w:rsidP="00611C33">
      <w:pPr>
        <w:ind w:left="1260" w:hanging="420"/>
        <w:rPr>
          <w:szCs w:val="21"/>
        </w:rPr>
      </w:pPr>
      <w:r w:rsidRPr="000372A8">
        <w:rPr>
          <w:rFonts w:hint="eastAsia"/>
          <w:szCs w:val="21"/>
        </w:rPr>
        <w:t>szURI</w:t>
      </w:r>
      <w:r w:rsidR="00611C33" w:rsidRPr="000372A8">
        <w:rPr>
          <w:rFonts w:hint="eastAsia"/>
          <w:szCs w:val="21"/>
        </w:rPr>
        <w:t xml:space="preserve">     </w:t>
      </w:r>
      <w:r w:rsidR="008832B8" w:rsidRPr="000372A8">
        <w:rPr>
          <w:rFonts w:hint="eastAsia"/>
          <w:szCs w:val="21"/>
        </w:rPr>
        <w:tab/>
      </w:r>
      <w:r w:rsidR="008832B8" w:rsidRPr="000372A8">
        <w:rPr>
          <w:rFonts w:hint="eastAsia"/>
          <w:szCs w:val="21"/>
        </w:rPr>
        <w:tab/>
      </w:r>
      <w:r w:rsidR="00611C33" w:rsidRPr="000372A8">
        <w:rPr>
          <w:rFonts w:hint="eastAsia"/>
          <w:szCs w:val="21"/>
        </w:rPr>
        <w:t>ISAPI</w:t>
      </w:r>
      <w:r w:rsidR="00611C33" w:rsidRPr="000372A8">
        <w:rPr>
          <w:rFonts w:hint="eastAsia"/>
          <w:szCs w:val="21"/>
        </w:rPr>
        <w:t>协议</w:t>
      </w:r>
    </w:p>
    <w:p w:rsidR="00364D7B" w:rsidRPr="000372A8" w:rsidRDefault="00445B35" w:rsidP="00747912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 xml:space="preserve">        </w:t>
      </w:r>
      <w:r w:rsidRPr="000372A8">
        <w:rPr>
          <w:szCs w:val="21"/>
        </w:rPr>
        <w:t>options</w:t>
      </w:r>
      <w:r w:rsidRPr="000372A8">
        <w:rPr>
          <w:rFonts w:hint="eastAsia"/>
          <w:szCs w:val="21"/>
        </w:rPr>
        <w:tab/>
        <w:t xml:space="preserve">        </w:t>
      </w:r>
      <w:r w:rsidRPr="000372A8">
        <w:rPr>
          <w:rFonts w:hint="eastAsia"/>
          <w:szCs w:val="21"/>
        </w:rPr>
        <w:t>可选参数对象</w:t>
      </w:r>
    </w:p>
    <w:p w:rsidR="00071D13" w:rsidRPr="000372A8" w:rsidRDefault="00071D13" w:rsidP="00445B35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  <w:t>type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  <w:t xml:space="preserve">   GET</w:t>
      </w:r>
      <w:r w:rsidRPr="000372A8">
        <w:rPr>
          <w:rFonts w:hint="eastAsia"/>
          <w:szCs w:val="21"/>
        </w:rPr>
        <w:t>、</w:t>
      </w:r>
      <w:r w:rsidRPr="000372A8">
        <w:rPr>
          <w:rFonts w:hint="eastAsia"/>
          <w:szCs w:val="21"/>
        </w:rPr>
        <w:t>POST</w:t>
      </w:r>
      <w:r w:rsidRPr="000372A8">
        <w:rPr>
          <w:rFonts w:hint="eastAsia"/>
          <w:szCs w:val="21"/>
        </w:rPr>
        <w:t>、</w:t>
      </w:r>
      <w:r w:rsidRPr="000372A8">
        <w:rPr>
          <w:rFonts w:hint="eastAsia"/>
          <w:szCs w:val="21"/>
        </w:rPr>
        <w:t>PUT</w:t>
      </w:r>
      <w:r w:rsidRPr="000372A8">
        <w:rPr>
          <w:rFonts w:hint="eastAsia"/>
          <w:szCs w:val="21"/>
        </w:rPr>
        <w:t>、</w:t>
      </w:r>
      <w:r w:rsidRPr="000372A8">
        <w:rPr>
          <w:rFonts w:hint="eastAsia"/>
          <w:szCs w:val="21"/>
        </w:rPr>
        <w:t>DELETE</w:t>
      </w:r>
      <w:r w:rsidR="00402565" w:rsidRPr="000372A8">
        <w:rPr>
          <w:rFonts w:hint="eastAsia"/>
          <w:szCs w:val="21"/>
        </w:rPr>
        <w:t>，默认</w:t>
      </w:r>
      <w:r w:rsidR="00402565" w:rsidRPr="000372A8">
        <w:rPr>
          <w:rFonts w:hint="eastAsia"/>
          <w:szCs w:val="21"/>
        </w:rPr>
        <w:t>GET</w:t>
      </w:r>
    </w:p>
    <w:p w:rsidR="000203EF" w:rsidRPr="000372A8" w:rsidRDefault="00747912" w:rsidP="00445B35">
      <w:pPr>
        <w:ind w:left="1260" w:hanging="1256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data:</w:t>
      </w:r>
      <w:r>
        <w:rPr>
          <w:rFonts w:hint="eastAsia"/>
          <w:szCs w:val="21"/>
        </w:rPr>
        <w:tab/>
        <w:t xml:space="preserve">   </w:t>
      </w:r>
      <w:r w:rsidR="000203EF" w:rsidRPr="000372A8">
        <w:rPr>
          <w:rFonts w:hint="eastAsia"/>
          <w:szCs w:val="21"/>
        </w:rPr>
        <w:t>数据</w:t>
      </w:r>
      <w:r w:rsidR="00402565" w:rsidRPr="000372A8">
        <w:rPr>
          <w:rFonts w:hint="eastAsia"/>
          <w:szCs w:val="21"/>
        </w:rPr>
        <w:t>，默认为空</w:t>
      </w:r>
    </w:p>
    <w:p w:rsidR="00445B35" w:rsidRPr="000372A8" w:rsidRDefault="00445B35" w:rsidP="00445B35">
      <w:pPr>
        <w:ind w:leftChars="600" w:left="1260" w:firstLineChars="600" w:firstLine="1260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  <w:t xml:space="preserve">  </w:t>
      </w:r>
      <w:r w:rsidRPr="000372A8">
        <w:rPr>
          <w:rFonts w:hint="eastAsia"/>
          <w:sz w:val="24"/>
          <w:szCs w:val="24"/>
        </w:rPr>
        <w:t xml:space="preserve"> </w:t>
      </w:r>
      <w:r w:rsidRPr="000372A8">
        <w:rPr>
          <w:rFonts w:hint="eastAsia"/>
          <w:szCs w:val="21"/>
        </w:rPr>
        <w:t>成功回调函数，有一个参数，表示</w:t>
      </w:r>
      <w:r w:rsidR="00255D6E">
        <w:rPr>
          <w:rFonts w:hint="eastAsia"/>
          <w:szCs w:val="21"/>
        </w:rPr>
        <w:t>请</w:t>
      </w:r>
      <w:r w:rsidRPr="000372A8">
        <w:rPr>
          <w:rFonts w:hint="eastAsia"/>
          <w:szCs w:val="21"/>
        </w:rPr>
        <w:t>返回</w:t>
      </w:r>
      <w:r w:rsidR="00255D6E">
        <w:rPr>
          <w:rFonts w:hint="eastAsia"/>
          <w:szCs w:val="21"/>
        </w:rPr>
        <w:t>数据</w:t>
      </w:r>
      <w:r w:rsidRPr="000372A8">
        <w:rPr>
          <w:rFonts w:hint="eastAsia"/>
          <w:szCs w:val="21"/>
        </w:rPr>
        <w:t>。</w:t>
      </w:r>
    </w:p>
    <w:p w:rsidR="00445B35" w:rsidRPr="000372A8" w:rsidRDefault="00445B35" w:rsidP="00CF4D40">
      <w:pPr>
        <w:ind w:leftChars="1200" w:left="3685" w:hangingChars="555" w:hanging="1165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，</w:t>
      </w:r>
      <w:r w:rsidR="003C78FE">
        <w:rPr>
          <w:rFonts w:hint="eastAsia"/>
          <w:szCs w:val="21"/>
        </w:rPr>
        <w:t>有一个参数，表示错误信息</w:t>
      </w:r>
      <w:r w:rsidR="007C21CA" w:rsidRPr="000372A8">
        <w:rPr>
          <w:rFonts w:hint="eastAsia"/>
          <w:szCs w:val="21"/>
        </w:rPr>
        <w:t>。</w:t>
      </w:r>
    </w:p>
    <w:p w:rsidR="001551D3" w:rsidRPr="000372A8" w:rsidRDefault="00156B2D" w:rsidP="001551D3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1551D3" w:rsidRPr="000372A8" w:rsidRDefault="005517F6" w:rsidP="00115890">
      <w:pPr>
        <w:rPr>
          <w:szCs w:val="21"/>
        </w:rPr>
      </w:pPr>
      <w:r w:rsidRPr="000372A8">
        <w:rPr>
          <w:rFonts w:hint="eastAsia"/>
          <w:szCs w:val="21"/>
        </w:rPr>
        <w:t>说明：接口需要登录成功后才能使用</w:t>
      </w:r>
      <w:r w:rsidR="0021610D" w:rsidRPr="000372A8">
        <w:rPr>
          <w:rFonts w:hint="eastAsia"/>
          <w:szCs w:val="21"/>
        </w:rPr>
        <w:t>。</w:t>
      </w:r>
    </w:p>
    <w:p w:rsidR="00362BC5" w:rsidRDefault="00B56664" w:rsidP="00B56664">
      <w:pPr>
        <w:pStyle w:val="3"/>
      </w:pPr>
      <w:bookmarkStart w:id="116" w:name="_Toc179623986"/>
      <w:r w:rsidRPr="000372A8">
        <w:rPr>
          <w:rFonts w:hint="eastAsia"/>
        </w:rPr>
        <w:t>获取叠加信息</w:t>
      </w:r>
      <w:bookmarkEnd w:id="116"/>
    </w:p>
    <w:p w:rsidR="00B56664" w:rsidRPr="000372A8" w:rsidRDefault="00B56664" w:rsidP="00B56664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0372A8">
        <w:rPr>
          <w:szCs w:val="21"/>
        </w:rPr>
        <w:t>I_GetTextOverlay (</w:t>
      </w:r>
      <w:r w:rsidRPr="000372A8">
        <w:rPr>
          <w:rFonts w:hint="eastAsia"/>
          <w:szCs w:val="21"/>
        </w:rPr>
        <w:t>szURI,</w:t>
      </w:r>
      <w:r w:rsidR="004561DB" w:rsidRPr="004561DB">
        <w:rPr>
          <w:szCs w:val="21"/>
        </w:rPr>
        <w:t xml:space="preserve"> </w:t>
      </w:r>
      <w:r w:rsidR="004561DB" w:rsidRPr="000372A8">
        <w:rPr>
          <w:szCs w:val="21"/>
        </w:rPr>
        <w:t>szDeviceIdentify</w:t>
      </w:r>
      <w:r w:rsidR="00F7147E">
        <w:rPr>
          <w:rFonts w:hint="eastAsia"/>
          <w:szCs w:val="21"/>
        </w:rPr>
        <w:t>,</w:t>
      </w:r>
      <w:r w:rsidRPr="000372A8">
        <w:rPr>
          <w:rFonts w:hint="eastAsia"/>
          <w:szCs w:val="21"/>
        </w:rPr>
        <w:t xml:space="preserve"> options</w:t>
      </w:r>
      <w:r w:rsidRPr="000372A8">
        <w:rPr>
          <w:szCs w:val="21"/>
        </w:rPr>
        <w:t>)</w:t>
      </w:r>
    </w:p>
    <w:p w:rsidR="00B56664" w:rsidRPr="000372A8" w:rsidRDefault="00B56664" w:rsidP="00B56664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获取叠加信息</w:t>
      </w:r>
    </w:p>
    <w:p w:rsidR="00B56664" w:rsidRPr="000372A8" w:rsidRDefault="00B56664" w:rsidP="00B56664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 </w:t>
      </w:r>
      <w:r w:rsidRPr="000372A8">
        <w:rPr>
          <w:szCs w:val="21"/>
        </w:rPr>
        <w:t>szDeviceIdentify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设备标识（</w:t>
      </w:r>
      <w:r w:rsidRPr="000372A8">
        <w:rPr>
          <w:rFonts w:hint="eastAsia"/>
          <w:szCs w:val="21"/>
        </w:rPr>
        <w:t>IP_Port</w:t>
      </w:r>
      <w:r w:rsidRPr="000372A8">
        <w:rPr>
          <w:rFonts w:hint="eastAsia"/>
          <w:szCs w:val="21"/>
        </w:rPr>
        <w:t>）</w:t>
      </w:r>
    </w:p>
    <w:p w:rsidR="00B56664" w:rsidRPr="000372A8" w:rsidRDefault="00B56664" w:rsidP="00B56664">
      <w:pPr>
        <w:ind w:left="1260" w:hanging="420"/>
        <w:rPr>
          <w:szCs w:val="21"/>
        </w:rPr>
      </w:pPr>
      <w:r w:rsidRPr="000372A8">
        <w:rPr>
          <w:rFonts w:hint="eastAsia"/>
          <w:szCs w:val="21"/>
        </w:rPr>
        <w:t xml:space="preserve">szURI     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ab/>
        <w:t>ISAPI</w:t>
      </w:r>
      <w:r w:rsidRPr="000372A8">
        <w:rPr>
          <w:rFonts w:hint="eastAsia"/>
          <w:szCs w:val="21"/>
        </w:rPr>
        <w:t>协议</w:t>
      </w:r>
    </w:p>
    <w:p w:rsidR="00B56664" w:rsidRPr="000372A8" w:rsidRDefault="00B56664" w:rsidP="00B56664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 xml:space="preserve">        </w:t>
      </w:r>
      <w:r w:rsidRPr="000372A8">
        <w:rPr>
          <w:szCs w:val="21"/>
        </w:rPr>
        <w:t>options</w:t>
      </w:r>
      <w:r w:rsidRPr="000372A8">
        <w:rPr>
          <w:rFonts w:hint="eastAsia"/>
          <w:szCs w:val="21"/>
        </w:rPr>
        <w:tab/>
        <w:t xml:space="preserve">        </w:t>
      </w:r>
      <w:r w:rsidRPr="000372A8">
        <w:rPr>
          <w:rFonts w:hint="eastAsia"/>
          <w:szCs w:val="21"/>
        </w:rPr>
        <w:t>可选参数对象</w:t>
      </w:r>
    </w:p>
    <w:p w:rsidR="00B56664" w:rsidRPr="000372A8" w:rsidRDefault="00B56664" w:rsidP="00B56664">
      <w:pPr>
        <w:ind w:leftChars="600" w:left="1260" w:firstLineChars="600" w:firstLine="1260"/>
        <w:rPr>
          <w:szCs w:val="21"/>
        </w:rPr>
      </w:pPr>
      <w:r w:rsidRPr="000372A8">
        <w:rPr>
          <w:szCs w:val="21"/>
        </w:rPr>
        <w:t>success</w:t>
      </w:r>
      <w:r w:rsidRPr="000372A8">
        <w:rPr>
          <w:rFonts w:hint="eastAsia"/>
          <w:szCs w:val="21"/>
        </w:rPr>
        <w:tab/>
        <w:t xml:space="preserve">  </w:t>
      </w:r>
      <w:r w:rsidRPr="000372A8">
        <w:rPr>
          <w:rFonts w:hint="eastAsia"/>
          <w:sz w:val="24"/>
          <w:szCs w:val="24"/>
        </w:rPr>
        <w:t xml:space="preserve"> </w:t>
      </w:r>
      <w:r w:rsidRPr="000372A8">
        <w:rPr>
          <w:rFonts w:hint="eastAsia"/>
          <w:szCs w:val="21"/>
        </w:rPr>
        <w:t>成功回调函数，有一个参数，表示返回的</w:t>
      </w:r>
      <w:r>
        <w:rPr>
          <w:rFonts w:hint="eastAsia"/>
          <w:szCs w:val="21"/>
        </w:rPr>
        <w:t>请求</w:t>
      </w:r>
      <w:r w:rsidRPr="000372A8">
        <w:rPr>
          <w:rFonts w:hint="eastAsia"/>
          <w:szCs w:val="21"/>
        </w:rPr>
        <w:t>内容。</w:t>
      </w:r>
    </w:p>
    <w:p w:rsidR="00B56664" w:rsidRPr="000372A8" w:rsidRDefault="00B56664" w:rsidP="00B56664">
      <w:pPr>
        <w:ind w:leftChars="1200" w:left="3685" w:hangingChars="555" w:hanging="1165"/>
        <w:rPr>
          <w:szCs w:val="21"/>
        </w:rPr>
      </w:pPr>
      <w:r w:rsidRPr="000372A8">
        <w:rPr>
          <w:szCs w:val="21"/>
        </w:rPr>
        <w:t>error</w:t>
      </w:r>
      <w:r w:rsidRPr="000372A8">
        <w:rPr>
          <w:rFonts w:hint="eastAsia"/>
          <w:szCs w:val="21"/>
        </w:rPr>
        <w:tab/>
      </w:r>
      <w:r w:rsidRPr="000372A8">
        <w:rPr>
          <w:rFonts w:hint="eastAsia"/>
          <w:szCs w:val="21"/>
        </w:rPr>
        <w:t>失败回调函数，</w:t>
      </w:r>
      <w:r>
        <w:rPr>
          <w:rFonts w:hint="eastAsia"/>
          <w:szCs w:val="21"/>
        </w:rPr>
        <w:t>有一个参数，表示错误信息</w:t>
      </w:r>
      <w:r w:rsidRPr="000372A8">
        <w:rPr>
          <w:rFonts w:hint="eastAsia"/>
          <w:szCs w:val="21"/>
        </w:rPr>
        <w:t>。</w:t>
      </w:r>
    </w:p>
    <w:p w:rsidR="00B56664" w:rsidRPr="000372A8" w:rsidRDefault="00B56664" w:rsidP="00B56664">
      <w:pPr>
        <w:rPr>
          <w:szCs w:val="21"/>
        </w:rPr>
      </w:pPr>
      <w:r>
        <w:rPr>
          <w:rFonts w:hint="eastAsia"/>
          <w:szCs w:val="21"/>
        </w:rPr>
        <w:lastRenderedPageBreak/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B56664" w:rsidRDefault="00B56664" w:rsidP="00B56664">
      <w:pPr>
        <w:rPr>
          <w:szCs w:val="21"/>
        </w:rPr>
      </w:pPr>
      <w:r w:rsidRPr="000372A8">
        <w:rPr>
          <w:rFonts w:hint="eastAsia"/>
          <w:szCs w:val="21"/>
        </w:rPr>
        <w:t>说明：接口需要登录成功后才能使用</w:t>
      </w:r>
      <w:r>
        <w:rPr>
          <w:rFonts w:hint="eastAsia"/>
          <w:szCs w:val="21"/>
        </w:rPr>
        <w:t>；交互成功，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resolve</w:t>
      </w:r>
      <w:r>
        <w:rPr>
          <w:rFonts w:hint="eastAsia"/>
          <w:szCs w:val="21"/>
        </w:rPr>
        <w:t>第一个参数为请求返回的内容</w:t>
      </w:r>
      <w:r w:rsidRPr="000372A8">
        <w:rPr>
          <w:rFonts w:hint="eastAsia"/>
          <w:szCs w:val="21"/>
        </w:rPr>
        <w:t>。</w:t>
      </w:r>
    </w:p>
    <w:p w:rsidR="00B56664" w:rsidRPr="00B56664" w:rsidRDefault="00B56664" w:rsidP="00B56664"/>
    <w:p w:rsidR="00BA0CD6" w:rsidRPr="000372A8" w:rsidRDefault="004B2733" w:rsidP="00BA0CD6">
      <w:pPr>
        <w:pStyle w:val="3"/>
      </w:pPr>
      <w:bookmarkStart w:id="117" w:name="_Toc179623987"/>
      <w:r>
        <w:rPr>
          <w:rFonts w:hint="eastAsia"/>
        </w:rPr>
        <w:t>重置</w:t>
      </w:r>
      <w:r w:rsidR="0091584B">
        <w:rPr>
          <w:rFonts w:hint="eastAsia"/>
        </w:rPr>
        <w:t>插件大小</w:t>
      </w:r>
      <w:bookmarkEnd w:id="117"/>
    </w:p>
    <w:p w:rsidR="00BA0CD6" w:rsidRPr="000372A8" w:rsidRDefault="00BA0CD6" w:rsidP="00BA0CD6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="0091584B" w:rsidRPr="0091584B">
        <w:rPr>
          <w:szCs w:val="21"/>
        </w:rPr>
        <w:t>I_Resize</w:t>
      </w:r>
      <w:r w:rsidRPr="000372A8">
        <w:rPr>
          <w:szCs w:val="21"/>
        </w:rPr>
        <w:t xml:space="preserve"> (</w:t>
      </w:r>
      <w:r w:rsidR="00B37A00">
        <w:rPr>
          <w:rFonts w:hint="eastAsia"/>
          <w:szCs w:val="21"/>
        </w:rPr>
        <w:t>iWidth, iHeight</w:t>
      </w:r>
      <w:r w:rsidRPr="000372A8">
        <w:rPr>
          <w:szCs w:val="21"/>
        </w:rPr>
        <w:t>)</w:t>
      </w:r>
    </w:p>
    <w:p w:rsidR="00BA0CD6" w:rsidRPr="000372A8" w:rsidRDefault="00BA0CD6" w:rsidP="00BA0CD6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 w:rsidR="001238DF">
        <w:rPr>
          <w:rFonts w:hint="eastAsia"/>
          <w:szCs w:val="21"/>
        </w:rPr>
        <w:t>重置插件大小</w:t>
      </w:r>
    </w:p>
    <w:p w:rsidR="00BA0CD6" w:rsidRPr="000372A8" w:rsidRDefault="00BA0CD6" w:rsidP="00BA0CD6">
      <w:pPr>
        <w:ind w:left="1260" w:hanging="1256"/>
        <w:rPr>
          <w:szCs w:val="21"/>
        </w:rPr>
      </w:pPr>
      <w:r w:rsidRPr="000372A8">
        <w:rPr>
          <w:rFonts w:hint="eastAsia"/>
          <w:szCs w:val="21"/>
        </w:rPr>
        <w:t>参数：</w:t>
      </w:r>
      <w:r w:rsidRPr="000372A8">
        <w:rPr>
          <w:rFonts w:hint="eastAsia"/>
          <w:szCs w:val="21"/>
        </w:rPr>
        <w:t xml:space="preserve">  </w:t>
      </w:r>
      <w:r w:rsidR="0064131E">
        <w:rPr>
          <w:rFonts w:hint="eastAsia"/>
          <w:szCs w:val="21"/>
        </w:rPr>
        <w:t>iWidth</w:t>
      </w:r>
      <w:r w:rsidRPr="000372A8">
        <w:rPr>
          <w:rFonts w:hint="eastAsia"/>
          <w:szCs w:val="21"/>
        </w:rPr>
        <w:tab/>
      </w:r>
      <w:r w:rsidR="00034A33">
        <w:rPr>
          <w:rFonts w:hint="eastAsia"/>
          <w:szCs w:val="21"/>
        </w:rPr>
        <w:t>插件宽度</w:t>
      </w:r>
    </w:p>
    <w:p w:rsidR="00BA0CD6" w:rsidRPr="000372A8" w:rsidRDefault="0064131E" w:rsidP="00034A33">
      <w:pPr>
        <w:ind w:left="1260" w:hanging="420"/>
        <w:rPr>
          <w:szCs w:val="21"/>
        </w:rPr>
      </w:pPr>
      <w:r>
        <w:rPr>
          <w:rFonts w:hint="eastAsia"/>
          <w:szCs w:val="21"/>
        </w:rPr>
        <w:t>iHeight</w:t>
      </w:r>
      <w:r w:rsidR="00034A33">
        <w:rPr>
          <w:rFonts w:hint="eastAsia"/>
          <w:szCs w:val="21"/>
        </w:rPr>
        <w:t xml:space="preserve">  </w:t>
      </w:r>
      <w:r w:rsidR="00034A33">
        <w:rPr>
          <w:rFonts w:hint="eastAsia"/>
          <w:szCs w:val="21"/>
        </w:rPr>
        <w:t>插件高度</w:t>
      </w:r>
      <w:r w:rsidR="00BA0CD6" w:rsidRPr="000372A8">
        <w:rPr>
          <w:rFonts w:hint="eastAsia"/>
          <w:szCs w:val="21"/>
        </w:rPr>
        <w:t xml:space="preserve">      </w:t>
      </w:r>
    </w:p>
    <w:p w:rsidR="00BA0CD6" w:rsidRPr="000372A8" w:rsidRDefault="00156B2D" w:rsidP="00BA0CD6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BA0CD6" w:rsidRDefault="00BA0CD6" w:rsidP="00BA0CD6">
      <w:pPr>
        <w:rPr>
          <w:szCs w:val="21"/>
        </w:rPr>
      </w:pPr>
      <w:r w:rsidRPr="000372A8">
        <w:rPr>
          <w:rFonts w:hint="eastAsia"/>
          <w:szCs w:val="21"/>
        </w:rPr>
        <w:t>说明：</w:t>
      </w:r>
      <w:r w:rsidR="00034A33">
        <w:rPr>
          <w:rFonts w:hint="eastAsia"/>
          <w:szCs w:val="21"/>
        </w:rPr>
        <w:t>在插件容器元素大小变动后调用</w:t>
      </w:r>
      <w:r w:rsidRPr="000372A8">
        <w:rPr>
          <w:rFonts w:hint="eastAsia"/>
          <w:szCs w:val="21"/>
        </w:rPr>
        <w:t>。</w:t>
      </w:r>
    </w:p>
    <w:p w:rsidR="00362BC5" w:rsidRDefault="00362BC5" w:rsidP="00BA0CD6">
      <w:pPr>
        <w:rPr>
          <w:szCs w:val="21"/>
        </w:rPr>
      </w:pPr>
    </w:p>
    <w:p w:rsidR="00AF7391" w:rsidRPr="000372A8" w:rsidRDefault="00AF7391" w:rsidP="00AF7391">
      <w:pPr>
        <w:pStyle w:val="3"/>
      </w:pPr>
      <w:bookmarkStart w:id="118" w:name="_Toc179623988"/>
      <w:r>
        <w:rPr>
          <w:rFonts w:hint="eastAsia"/>
        </w:rPr>
        <w:t>销毁</w:t>
      </w:r>
      <w:r w:rsidR="00532E52">
        <w:rPr>
          <w:rFonts w:hint="eastAsia"/>
        </w:rPr>
        <w:t>视频</w:t>
      </w:r>
      <w:r>
        <w:rPr>
          <w:rFonts w:hint="eastAsia"/>
        </w:rPr>
        <w:t>插件</w:t>
      </w:r>
      <w:bookmarkEnd w:id="118"/>
    </w:p>
    <w:p w:rsidR="00AF7391" w:rsidRPr="000372A8" w:rsidRDefault="00AF7391" w:rsidP="00AF7391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AF7391">
        <w:rPr>
          <w:szCs w:val="21"/>
        </w:rPr>
        <w:t>I_DestroyPlugin</w:t>
      </w:r>
      <w:r>
        <w:rPr>
          <w:rFonts w:hint="eastAsia"/>
          <w:szCs w:val="21"/>
        </w:rPr>
        <w:t>(</w:t>
      </w:r>
      <w:r>
        <w:rPr>
          <w:szCs w:val="21"/>
        </w:rPr>
        <w:t>)</w:t>
      </w:r>
    </w:p>
    <w:p w:rsidR="00AF7391" w:rsidRPr="000372A8" w:rsidRDefault="00AF7391" w:rsidP="00AF7391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>
        <w:rPr>
          <w:rFonts w:hint="eastAsia"/>
          <w:szCs w:val="21"/>
        </w:rPr>
        <w:t>销毁</w:t>
      </w:r>
      <w:r w:rsidR="00532E52">
        <w:rPr>
          <w:rFonts w:hint="eastAsia"/>
          <w:szCs w:val="21"/>
        </w:rPr>
        <w:t>视频</w:t>
      </w:r>
      <w:r>
        <w:rPr>
          <w:rFonts w:hint="eastAsia"/>
          <w:szCs w:val="21"/>
        </w:rPr>
        <w:t>插件</w:t>
      </w:r>
    </w:p>
    <w:p w:rsidR="00AF7391" w:rsidRPr="000372A8" w:rsidRDefault="00AF7391" w:rsidP="00AF7391">
      <w:pPr>
        <w:ind w:left="1260" w:hanging="1256"/>
        <w:rPr>
          <w:szCs w:val="21"/>
        </w:rPr>
      </w:pPr>
      <w:r>
        <w:rPr>
          <w:rFonts w:hint="eastAsia"/>
          <w:szCs w:val="21"/>
        </w:rPr>
        <w:t>参数：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无</w:t>
      </w:r>
      <w:r w:rsidRPr="000372A8">
        <w:rPr>
          <w:rFonts w:hint="eastAsia"/>
          <w:szCs w:val="21"/>
        </w:rPr>
        <w:t xml:space="preserve">      </w:t>
      </w:r>
    </w:p>
    <w:p w:rsidR="00AF7391" w:rsidRPr="000372A8" w:rsidRDefault="00AF7391" w:rsidP="00AF7391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AF7391" w:rsidRDefault="00AF7391" w:rsidP="00AF7391">
      <w:pPr>
        <w:rPr>
          <w:szCs w:val="21"/>
        </w:rPr>
      </w:pPr>
      <w:r w:rsidRPr="000372A8">
        <w:rPr>
          <w:rFonts w:hint="eastAsia"/>
          <w:szCs w:val="21"/>
        </w:rPr>
        <w:t>说明：</w:t>
      </w:r>
      <w:r w:rsidR="00532E52">
        <w:rPr>
          <w:rFonts w:hint="eastAsia"/>
          <w:szCs w:val="21"/>
        </w:rPr>
        <w:t>在关闭页面前需要销毁视频插件的时候调用</w:t>
      </w:r>
      <w:r w:rsidRPr="000372A8">
        <w:rPr>
          <w:rFonts w:hint="eastAsia"/>
          <w:szCs w:val="21"/>
        </w:rPr>
        <w:t>。</w:t>
      </w:r>
    </w:p>
    <w:p w:rsidR="00532E52" w:rsidRDefault="00532E52" w:rsidP="00AF7391">
      <w:pPr>
        <w:rPr>
          <w:szCs w:val="21"/>
        </w:rPr>
      </w:pPr>
    </w:p>
    <w:p w:rsidR="00532E52" w:rsidRPr="000372A8" w:rsidRDefault="00532E52" w:rsidP="00532E52">
      <w:pPr>
        <w:pStyle w:val="3"/>
      </w:pPr>
      <w:bookmarkStart w:id="119" w:name="_Toc179623989"/>
      <w:r>
        <w:rPr>
          <w:rFonts w:hint="eastAsia"/>
        </w:rPr>
        <w:t>隐藏视频插件窗口</w:t>
      </w:r>
      <w:bookmarkEnd w:id="119"/>
    </w:p>
    <w:p w:rsidR="00532E52" w:rsidRPr="000372A8" w:rsidRDefault="00532E52" w:rsidP="00532E52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532E52">
        <w:rPr>
          <w:szCs w:val="21"/>
        </w:rPr>
        <w:t>I_HidPlugin</w:t>
      </w:r>
    </w:p>
    <w:p w:rsidR="00532E52" w:rsidRPr="000372A8" w:rsidRDefault="00532E52" w:rsidP="00532E52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>
        <w:rPr>
          <w:rFonts w:hint="eastAsia"/>
          <w:szCs w:val="21"/>
        </w:rPr>
        <w:t>隐藏视频插件</w:t>
      </w:r>
      <w:r w:rsidR="00774E09">
        <w:rPr>
          <w:rFonts w:hint="eastAsia"/>
          <w:szCs w:val="21"/>
        </w:rPr>
        <w:t>窗口</w:t>
      </w:r>
      <w:r w:rsidR="00774E09" w:rsidRPr="000372A8">
        <w:rPr>
          <w:szCs w:val="21"/>
        </w:rPr>
        <w:t xml:space="preserve"> </w:t>
      </w:r>
    </w:p>
    <w:p w:rsidR="00532E52" w:rsidRPr="000372A8" w:rsidRDefault="00532E52" w:rsidP="00532E52">
      <w:pPr>
        <w:ind w:left="1260" w:hanging="1256"/>
        <w:rPr>
          <w:szCs w:val="21"/>
        </w:rPr>
      </w:pPr>
      <w:r>
        <w:rPr>
          <w:rFonts w:hint="eastAsia"/>
          <w:szCs w:val="21"/>
        </w:rPr>
        <w:t>参数：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无</w:t>
      </w:r>
      <w:r w:rsidRPr="000372A8">
        <w:rPr>
          <w:rFonts w:hint="eastAsia"/>
          <w:szCs w:val="21"/>
        </w:rPr>
        <w:t xml:space="preserve"> </w:t>
      </w:r>
    </w:p>
    <w:p w:rsidR="00532E52" w:rsidRPr="000372A8" w:rsidRDefault="00532E52" w:rsidP="00532E52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774E09" w:rsidRPr="000372A8" w:rsidRDefault="00532E52" w:rsidP="00774E09">
      <w:pPr>
        <w:rPr>
          <w:szCs w:val="21"/>
        </w:rPr>
      </w:pPr>
      <w:r w:rsidRPr="000372A8">
        <w:rPr>
          <w:rFonts w:hint="eastAsia"/>
          <w:szCs w:val="21"/>
        </w:rPr>
        <w:t>说明：</w:t>
      </w:r>
      <w:r w:rsidR="00774E09" w:rsidRPr="00774E09">
        <w:rPr>
          <w:rFonts w:hint="eastAsia"/>
          <w:szCs w:val="21"/>
        </w:rPr>
        <w:t>隐藏视频插件窗口</w:t>
      </w:r>
      <w:r w:rsidR="00774E09">
        <w:rPr>
          <w:rFonts w:hint="eastAsia"/>
          <w:szCs w:val="21"/>
        </w:rPr>
        <w:t>，插件不会被销毁。可以用于插件的频繁显示隐藏。</w:t>
      </w:r>
    </w:p>
    <w:p w:rsidR="00532E52" w:rsidRDefault="00532E52" w:rsidP="00532E52">
      <w:pPr>
        <w:rPr>
          <w:szCs w:val="21"/>
        </w:rPr>
      </w:pPr>
    </w:p>
    <w:p w:rsidR="00532E52" w:rsidRPr="000372A8" w:rsidRDefault="006C3174" w:rsidP="00532E52">
      <w:pPr>
        <w:pStyle w:val="3"/>
      </w:pPr>
      <w:bookmarkStart w:id="120" w:name="_Toc179623990"/>
      <w:r>
        <w:rPr>
          <w:rFonts w:hint="eastAsia"/>
        </w:rPr>
        <w:t>显示</w:t>
      </w:r>
      <w:r>
        <w:rPr>
          <w:rFonts w:hint="eastAsia"/>
        </w:rPr>
        <w:t>视频插件窗口</w:t>
      </w:r>
      <w:bookmarkEnd w:id="120"/>
    </w:p>
    <w:p w:rsidR="00532E52" w:rsidRPr="000372A8" w:rsidRDefault="00532E52" w:rsidP="00532E52">
      <w:pPr>
        <w:rPr>
          <w:szCs w:val="21"/>
        </w:rPr>
      </w:pPr>
      <w:r w:rsidRPr="000372A8">
        <w:rPr>
          <w:rFonts w:hint="eastAsia"/>
          <w:szCs w:val="21"/>
        </w:rPr>
        <w:t>函数：</w:t>
      </w:r>
      <w:r w:rsidRPr="000372A8">
        <w:rPr>
          <w:rFonts w:hint="eastAsia"/>
          <w:szCs w:val="21"/>
        </w:rPr>
        <w:tab/>
      </w:r>
      <w:r w:rsidRPr="00532E52">
        <w:rPr>
          <w:szCs w:val="21"/>
        </w:rPr>
        <w:t>I_ShowPlugin</w:t>
      </w:r>
    </w:p>
    <w:p w:rsidR="00532E52" w:rsidRPr="000372A8" w:rsidRDefault="00532E52" w:rsidP="00532E52">
      <w:pPr>
        <w:rPr>
          <w:szCs w:val="21"/>
        </w:rPr>
      </w:pPr>
      <w:r w:rsidRPr="000372A8">
        <w:rPr>
          <w:rFonts w:hint="eastAsia"/>
          <w:szCs w:val="21"/>
        </w:rPr>
        <w:t>功能：</w:t>
      </w:r>
      <w:r w:rsidRPr="000372A8">
        <w:rPr>
          <w:rFonts w:hint="eastAsia"/>
          <w:szCs w:val="21"/>
        </w:rPr>
        <w:tab/>
      </w:r>
      <w:r>
        <w:rPr>
          <w:rFonts w:hint="eastAsia"/>
          <w:szCs w:val="21"/>
        </w:rPr>
        <w:t>显示视频插件</w:t>
      </w:r>
      <w:r w:rsidR="00774E09">
        <w:rPr>
          <w:rFonts w:hint="eastAsia"/>
          <w:szCs w:val="21"/>
        </w:rPr>
        <w:t>窗口</w:t>
      </w:r>
    </w:p>
    <w:p w:rsidR="00532E52" w:rsidRPr="000372A8" w:rsidRDefault="00532E52" w:rsidP="00532E52">
      <w:pPr>
        <w:ind w:left="1260" w:hanging="1256"/>
        <w:rPr>
          <w:szCs w:val="21"/>
        </w:rPr>
      </w:pPr>
      <w:r>
        <w:rPr>
          <w:rFonts w:hint="eastAsia"/>
          <w:szCs w:val="21"/>
        </w:rPr>
        <w:t>参数：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无</w:t>
      </w:r>
      <w:r w:rsidRPr="000372A8">
        <w:rPr>
          <w:rFonts w:hint="eastAsia"/>
          <w:szCs w:val="21"/>
        </w:rPr>
        <w:t xml:space="preserve">      </w:t>
      </w:r>
    </w:p>
    <w:p w:rsidR="00532E52" w:rsidRPr="000372A8" w:rsidRDefault="00532E52" w:rsidP="00532E52">
      <w:pPr>
        <w:rPr>
          <w:szCs w:val="21"/>
        </w:rPr>
      </w:pPr>
      <w:r>
        <w:rPr>
          <w:rFonts w:hint="eastAsia"/>
          <w:szCs w:val="21"/>
        </w:rPr>
        <w:t>返回值：</w:t>
      </w:r>
      <w:r>
        <w:rPr>
          <w:rFonts w:hint="eastAsia"/>
          <w:szCs w:val="21"/>
        </w:rPr>
        <w:t>Promise</w:t>
      </w:r>
      <w:r>
        <w:rPr>
          <w:rFonts w:hint="eastAsia"/>
          <w:szCs w:val="21"/>
        </w:rPr>
        <w:t>对象</w:t>
      </w:r>
    </w:p>
    <w:p w:rsidR="00532E52" w:rsidRPr="000372A8" w:rsidRDefault="00532E52" w:rsidP="00532E52">
      <w:pPr>
        <w:rPr>
          <w:szCs w:val="21"/>
        </w:rPr>
      </w:pPr>
      <w:r w:rsidRPr="000372A8">
        <w:rPr>
          <w:rFonts w:hint="eastAsia"/>
          <w:szCs w:val="21"/>
        </w:rPr>
        <w:t>说明：</w:t>
      </w:r>
      <w:r w:rsidR="00774E09">
        <w:rPr>
          <w:rFonts w:hint="eastAsia"/>
          <w:szCs w:val="21"/>
        </w:rPr>
        <w:t>隐藏插件后，想再次展示的时候调用</w:t>
      </w:r>
      <w:r w:rsidRPr="000372A8">
        <w:rPr>
          <w:rFonts w:hint="eastAsia"/>
          <w:szCs w:val="21"/>
        </w:rPr>
        <w:t>。</w:t>
      </w:r>
      <w:bookmarkStart w:id="121" w:name="_GoBack"/>
      <w:bookmarkEnd w:id="121"/>
    </w:p>
    <w:sectPr w:rsidR="00532E52" w:rsidRPr="000372A8" w:rsidSect="00260E6B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92346" w:rsidRDefault="00B92346" w:rsidP="008F0DA8">
      <w:r>
        <w:separator/>
      </w:r>
    </w:p>
  </w:endnote>
  <w:endnote w:type="continuationSeparator" w:id="0">
    <w:p w:rsidR="00B92346" w:rsidRDefault="00B92346" w:rsidP="008F0D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92346" w:rsidRDefault="00B92346" w:rsidP="008F0DA8">
      <w:r>
        <w:separator/>
      </w:r>
    </w:p>
  </w:footnote>
  <w:footnote w:type="continuationSeparator" w:id="0">
    <w:p w:rsidR="00B92346" w:rsidRDefault="00B92346" w:rsidP="008F0D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7391" w:rsidRDefault="00B92346">
    <w:pPr>
      <w:pStyle w:val="a3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0" type="#_x0000_t202" style="position:absolute;left:0;text-align:left;margin-left:0;margin-top:0;width:468pt;height:14.25pt;z-index:251661312;mso-width-percent:1000;mso-position-horizontal:left;mso-position-horizontal-relative:margin;mso-position-vertical:center;mso-position-vertical-relative:top-margin-area;mso-width-percent:1000;mso-width-relative:margin;v-text-anchor:middle" o:allowincell="f" filled="f" stroked="f">
          <v:textbox style="mso-next-textbox:#_x0000_s2050;mso-fit-shape-to-text:t" inset=",0,,0">
            <w:txbxContent>
              <w:p w:rsidR="00AF7391" w:rsidRDefault="00AF7391">
                <w:pPr>
                  <w:jc w:val="right"/>
                </w:pPr>
              </w:p>
            </w:txbxContent>
          </v:textbox>
          <w10:wrap anchorx="margin" anchory="margin"/>
        </v:shape>
      </w:pict>
    </w:r>
    <w:r>
      <w:rPr>
        <w:noProof/>
      </w:rPr>
      <w:pict>
        <v:shape id="_x0000_s2049" type="#_x0000_t202" style="position:absolute;left:0;text-align:left;margin-left:5852.8pt;margin-top:0;width:1in;height:13.45pt;z-index:251660288;mso-width-percent:1000;mso-position-horizontal:right;mso-position-horizontal-relative:page;mso-position-vertical:center;mso-position-vertical-relative:top-margin-area;mso-width-percent:1000;mso-width-relative:right-margin-area;v-text-anchor:middle" o:allowincell="f" fillcolor="#4f81bd [3204]" stroked="f">
          <v:textbox style="mso-next-textbox:#_x0000_s2049;mso-fit-shape-to-text:t" inset=",0,,0">
            <w:txbxContent>
              <w:p w:rsidR="00AF7391" w:rsidRDefault="00AF7391">
                <w:pPr>
                  <w:rPr>
                    <w:color w:val="FFFFFF" w:themeColor="background1"/>
                  </w:rPr>
                </w:pPr>
                <w:r>
                  <w:fldChar w:fldCharType="begin"/>
                </w:r>
                <w:r>
                  <w:instrText xml:space="preserve"> PAGE   \* MERGEFORMAT </w:instrText>
                </w:r>
                <w:r>
                  <w:fldChar w:fldCharType="separate"/>
                </w:r>
                <w:r w:rsidRPr="00295FD3">
                  <w:rPr>
                    <w:noProof/>
                    <w:color w:val="FFFFFF" w:themeColor="background1"/>
                    <w:lang w:val="zh-CN"/>
                  </w:rPr>
                  <w:t>I</w:t>
                </w:r>
                <w:r>
                  <w:rPr>
                    <w:noProof/>
                    <w:color w:val="FFFFFF" w:themeColor="background1"/>
                    <w:lang w:val="zh-CN"/>
                  </w:rPr>
                  <w:fldChar w:fldCharType="end"/>
                </w:r>
              </w:p>
            </w:txbxContent>
          </v:textbox>
          <w10:wrap anchorx="page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7391" w:rsidRDefault="00AF7391" w:rsidP="00361C9D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7391" w:rsidRDefault="00B92346" w:rsidP="00361C9D">
    <w:pPr>
      <w:pStyle w:val="a3"/>
      <w:jc w:val="left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1" type="#_x0000_t202" style="position:absolute;margin-left:1084.1pt;margin-top:0;width:76.35pt;height:12.75pt;z-index:251664384;mso-position-horizontal:right;mso-position-horizontal-relative:page;mso-position-vertical:center;mso-position-vertical-relative:top-margin-area;mso-width-relative:right-margin-area;v-text-anchor:middle" o:allowincell="f" fillcolor="#a5a5a5 [2092]" stroked="f">
          <v:textbox style="mso-next-textbox:#_x0000_s2051" inset=",0,,0">
            <w:txbxContent>
              <w:p w:rsidR="00AF7391" w:rsidRDefault="00AF7391">
                <w:pPr>
                  <w:rPr>
                    <w:color w:val="FFFFFF" w:themeColor="background1"/>
                  </w:rPr>
                </w:pPr>
                <w:r>
                  <w:fldChar w:fldCharType="begin"/>
                </w:r>
                <w:r>
                  <w:instrText xml:space="preserve"> PAGE   \* MERGEFORMAT </w:instrText>
                </w:r>
                <w:r>
                  <w:fldChar w:fldCharType="separate"/>
                </w:r>
                <w:r w:rsidR="003B0695" w:rsidRPr="003B0695">
                  <w:rPr>
                    <w:noProof/>
                    <w:color w:val="FFFFFF" w:themeColor="background1"/>
                    <w:lang w:val="zh-CN"/>
                  </w:rPr>
                  <w:t>29</w:t>
                </w:r>
                <w:r>
                  <w:rPr>
                    <w:noProof/>
                    <w:color w:val="FFFFFF" w:themeColor="background1"/>
                    <w:lang w:val="zh-CN"/>
                  </w:rPr>
                  <w:fldChar w:fldCharType="end"/>
                </w:r>
              </w:p>
            </w:txbxContent>
          </v:textbox>
          <w10:wrap anchorx="page" anchory="margin"/>
        </v:shape>
      </w:pict>
    </w:r>
    <w:r>
      <w:rPr>
        <w:noProof/>
      </w:rPr>
      <w:pict>
        <v:shape id="_x0000_s2052" type="#_x0000_t202" style="position:absolute;margin-left:0;margin-top:0;width:468pt;height:14.25pt;z-index:251663360;mso-width-percent:1000;mso-position-horizontal:left;mso-position-horizontal-relative:margin;mso-position-vertical:center;mso-position-vertical-relative:top-margin-area;mso-width-percent:1000;mso-width-relative:margin;v-text-anchor:middle" o:allowincell="f" filled="f" stroked="f">
          <v:textbox style="mso-next-textbox:#_x0000_s2052;mso-fit-shape-to-text:t" inset=",0,,0">
            <w:txbxContent>
              <w:p w:rsidR="00AF7391" w:rsidRDefault="00AF7391">
                <w:pPr>
                  <w:jc w:val="right"/>
                </w:pPr>
              </w:p>
            </w:txbxContent>
          </v:textbox>
          <w10:wrap anchorx="margin" anchory="margin"/>
        </v:shape>
      </w:pict>
    </w:r>
    <w:r w:rsidR="00AF7391">
      <w:rPr>
        <w:rFonts w:hint="eastAsia"/>
      </w:rPr>
      <w:t>WEB V3.0</w:t>
    </w:r>
    <w:r w:rsidR="00AF7391">
      <w:rPr>
        <w:rFonts w:hint="eastAsia"/>
      </w:rPr>
      <w:t>编程指南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5A0A6F"/>
    <w:multiLevelType w:val="hybridMultilevel"/>
    <w:tmpl w:val="D6CA9152"/>
    <w:lvl w:ilvl="0" w:tplc="7A36D5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1E3A03"/>
    <w:multiLevelType w:val="hybridMultilevel"/>
    <w:tmpl w:val="B45CC124"/>
    <w:lvl w:ilvl="0" w:tplc="F4DE9EF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1B5E1FF8"/>
    <w:multiLevelType w:val="hybridMultilevel"/>
    <w:tmpl w:val="3648D6E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 w15:restartNumberingAfterBreak="0">
    <w:nsid w:val="28962F26"/>
    <w:multiLevelType w:val="hybridMultilevel"/>
    <w:tmpl w:val="D6CA9152"/>
    <w:lvl w:ilvl="0" w:tplc="7A36D5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B92771D"/>
    <w:multiLevelType w:val="hybridMultilevel"/>
    <w:tmpl w:val="D6CA9152"/>
    <w:lvl w:ilvl="0" w:tplc="7A36D5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1045040"/>
    <w:multiLevelType w:val="hybridMultilevel"/>
    <w:tmpl w:val="FD204DBC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B89672F"/>
    <w:multiLevelType w:val="hybridMultilevel"/>
    <w:tmpl w:val="6674E0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69F643F6"/>
    <w:multiLevelType w:val="multilevel"/>
    <w:tmpl w:val="2FBCBEBE"/>
    <w:lvl w:ilvl="0">
      <w:start w:val="1"/>
      <w:numFmt w:val="decimal"/>
      <w:pStyle w:val="1"/>
      <w:lvlText w:val="%1"/>
      <w:lvlJc w:val="left"/>
      <w:pPr>
        <w:ind w:left="432" w:hanging="432"/>
      </w:pPr>
      <w:rPr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ind w:left="4546" w:hanging="576"/>
      </w:pPr>
      <w:rPr>
        <w:rFonts w:ascii="Times New Roman" w:eastAsia="宋体" w:hAnsi="Times New Roman" w:cs="Times New Roman" w:hint="default"/>
        <w:sz w:val="32"/>
        <w:szCs w:val="32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6F3819C4"/>
    <w:multiLevelType w:val="hybridMultilevel"/>
    <w:tmpl w:val="D6CA9152"/>
    <w:lvl w:ilvl="0" w:tplc="7A36D5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5"/>
  </w:num>
  <w:num w:numId="3">
    <w:abstractNumId w:val="8"/>
  </w:num>
  <w:num w:numId="4">
    <w:abstractNumId w:val="6"/>
  </w:num>
  <w:num w:numId="5">
    <w:abstractNumId w:val="0"/>
  </w:num>
  <w:num w:numId="6">
    <w:abstractNumId w:val="4"/>
  </w:num>
  <w:num w:numId="7">
    <w:abstractNumId w:val="3"/>
  </w:num>
  <w:num w:numId="8">
    <w:abstractNumId w:val="1"/>
  </w:num>
  <w:num w:numId="9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F0DA8"/>
    <w:rsid w:val="00004607"/>
    <w:rsid w:val="00004B1C"/>
    <w:rsid w:val="00004F54"/>
    <w:rsid w:val="00012816"/>
    <w:rsid w:val="00012B26"/>
    <w:rsid w:val="00012C07"/>
    <w:rsid w:val="00014008"/>
    <w:rsid w:val="000154ED"/>
    <w:rsid w:val="00015DCB"/>
    <w:rsid w:val="0001725F"/>
    <w:rsid w:val="000203EF"/>
    <w:rsid w:val="00020B7B"/>
    <w:rsid w:val="00025A77"/>
    <w:rsid w:val="0002774A"/>
    <w:rsid w:val="00027CDF"/>
    <w:rsid w:val="00030B41"/>
    <w:rsid w:val="000319CD"/>
    <w:rsid w:val="000333C3"/>
    <w:rsid w:val="0003355B"/>
    <w:rsid w:val="00034A33"/>
    <w:rsid w:val="000354B8"/>
    <w:rsid w:val="000355EC"/>
    <w:rsid w:val="000356AF"/>
    <w:rsid w:val="000372A8"/>
    <w:rsid w:val="00037439"/>
    <w:rsid w:val="000402BE"/>
    <w:rsid w:val="00042D7C"/>
    <w:rsid w:val="00044B1D"/>
    <w:rsid w:val="000464F2"/>
    <w:rsid w:val="00060200"/>
    <w:rsid w:val="00062425"/>
    <w:rsid w:val="00062D63"/>
    <w:rsid w:val="00071D13"/>
    <w:rsid w:val="00074BCF"/>
    <w:rsid w:val="00074FAE"/>
    <w:rsid w:val="00075AC4"/>
    <w:rsid w:val="000770F5"/>
    <w:rsid w:val="00081C9D"/>
    <w:rsid w:val="00086F7F"/>
    <w:rsid w:val="00095324"/>
    <w:rsid w:val="00095E70"/>
    <w:rsid w:val="000A02EA"/>
    <w:rsid w:val="000A0582"/>
    <w:rsid w:val="000A19BB"/>
    <w:rsid w:val="000A3088"/>
    <w:rsid w:val="000A39C3"/>
    <w:rsid w:val="000A66A8"/>
    <w:rsid w:val="000B2DA6"/>
    <w:rsid w:val="000B6584"/>
    <w:rsid w:val="000C5737"/>
    <w:rsid w:val="000D3DF4"/>
    <w:rsid w:val="000E14FA"/>
    <w:rsid w:val="000E2462"/>
    <w:rsid w:val="000E48DF"/>
    <w:rsid w:val="000E5432"/>
    <w:rsid w:val="000F4302"/>
    <w:rsid w:val="00102588"/>
    <w:rsid w:val="00102E55"/>
    <w:rsid w:val="001064A7"/>
    <w:rsid w:val="00106A5D"/>
    <w:rsid w:val="001139E2"/>
    <w:rsid w:val="00113E67"/>
    <w:rsid w:val="00115890"/>
    <w:rsid w:val="001167AF"/>
    <w:rsid w:val="00117BE7"/>
    <w:rsid w:val="00120C43"/>
    <w:rsid w:val="00123001"/>
    <w:rsid w:val="001238DF"/>
    <w:rsid w:val="00124FF2"/>
    <w:rsid w:val="00127DD0"/>
    <w:rsid w:val="00131B22"/>
    <w:rsid w:val="00136599"/>
    <w:rsid w:val="00141DF1"/>
    <w:rsid w:val="00143897"/>
    <w:rsid w:val="0014496F"/>
    <w:rsid w:val="0015004E"/>
    <w:rsid w:val="00151142"/>
    <w:rsid w:val="0015200A"/>
    <w:rsid w:val="00152E57"/>
    <w:rsid w:val="001551D3"/>
    <w:rsid w:val="00156B2D"/>
    <w:rsid w:val="001608EA"/>
    <w:rsid w:val="00162DC4"/>
    <w:rsid w:val="00164B7E"/>
    <w:rsid w:val="00164FD2"/>
    <w:rsid w:val="00166119"/>
    <w:rsid w:val="00166E04"/>
    <w:rsid w:val="00170F3F"/>
    <w:rsid w:val="0017580A"/>
    <w:rsid w:val="001869A0"/>
    <w:rsid w:val="00190AF4"/>
    <w:rsid w:val="00191691"/>
    <w:rsid w:val="00191BE8"/>
    <w:rsid w:val="001A2FA5"/>
    <w:rsid w:val="001A7E6E"/>
    <w:rsid w:val="001B1519"/>
    <w:rsid w:val="001B1AD4"/>
    <w:rsid w:val="001B447B"/>
    <w:rsid w:val="001B5C59"/>
    <w:rsid w:val="001C442A"/>
    <w:rsid w:val="001C49B0"/>
    <w:rsid w:val="001C519C"/>
    <w:rsid w:val="001E638C"/>
    <w:rsid w:val="001E6908"/>
    <w:rsid w:val="001E6C05"/>
    <w:rsid w:val="001F223E"/>
    <w:rsid w:val="001F23B8"/>
    <w:rsid w:val="001F23C8"/>
    <w:rsid w:val="001F2768"/>
    <w:rsid w:val="001F43D5"/>
    <w:rsid w:val="001F7709"/>
    <w:rsid w:val="00203CC1"/>
    <w:rsid w:val="00204739"/>
    <w:rsid w:val="002068B5"/>
    <w:rsid w:val="00206B90"/>
    <w:rsid w:val="00207D69"/>
    <w:rsid w:val="00207EF1"/>
    <w:rsid w:val="00212BD5"/>
    <w:rsid w:val="0021610D"/>
    <w:rsid w:val="0021630D"/>
    <w:rsid w:val="0021635B"/>
    <w:rsid w:val="00222A26"/>
    <w:rsid w:val="00222D1C"/>
    <w:rsid w:val="002246B3"/>
    <w:rsid w:val="00226833"/>
    <w:rsid w:val="00232A24"/>
    <w:rsid w:val="002361A0"/>
    <w:rsid w:val="002370AA"/>
    <w:rsid w:val="00241602"/>
    <w:rsid w:val="00254082"/>
    <w:rsid w:val="00255D6E"/>
    <w:rsid w:val="00260E6B"/>
    <w:rsid w:val="00262CF1"/>
    <w:rsid w:val="0026479C"/>
    <w:rsid w:val="00264F12"/>
    <w:rsid w:val="00267EB9"/>
    <w:rsid w:val="0027060B"/>
    <w:rsid w:val="00276140"/>
    <w:rsid w:val="00276F5F"/>
    <w:rsid w:val="00283142"/>
    <w:rsid w:val="002873EF"/>
    <w:rsid w:val="0029503E"/>
    <w:rsid w:val="00295DB0"/>
    <w:rsid w:val="00295FD3"/>
    <w:rsid w:val="00296C62"/>
    <w:rsid w:val="00297CD3"/>
    <w:rsid w:val="002A0010"/>
    <w:rsid w:val="002A5172"/>
    <w:rsid w:val="002A6DED"/>
    <w:rsid w:val="002B6511"/>
    <w:rsid w:val="002B7F4F"/>
    <w:rsid w:val="002C0D8B"/>
    <w:rsid w:val="002C669B"/>
    <w:rsid w:val="002C693F"/>
    <w:rsid w:val="002D052B"/>
    <w:rsid w:val="002D30E9"/>
    <w:rsid w:val="002D54B3"/>
    <w:rsid w:val="002D6DED"/>
    <w:rsid w:val="002E0699"/>
    <w:rsid w:val="002F1020"/>
    <w:rsid w:val="002F13F8"/>
    <w:rsid w:val="002F339C"/>
    <w:rsid w:val="002F48E5"/>
    <w:rsid w:val="00300621"/>
    <w:rsid w:val="003031D8"/>
    <w:rsid w:val="00304C4E"/>
    <w:rsid w:val="00311C04"/>
    <w:rsid w:val="003161DA"/>
    <w:rsid w:val="0032343E"/>
    <w:rsid w:val="0033033E"/>
    <w:rsid w:val="00331122"/>
    <w:rsid w:val="00332F51"/>
    <w:rsid w:val="00336197"/>
    <w:rsid w:val="003417E0"/>
    <w:rsid w:val="003424EA"/>
    <w:rsid w:val="003510AE"/>
    <w:rsid w:val="00355767"/>
    <w:rsid w:val="00355E4A"/>
    <w:rsid w:val="00360779"/>
    <w:rsid w:val="00361C9D"/>
    <w:rsid w:val="00362BC5"/>
    <w:rsid w:val="00364D7B"/>
    <w:rsid w:val="003666AC"/>
    <w:rsid w:val="00366A85"/>
    <w:rsid w:val="00370D27"/>
    <w:rsid w:val="00372CEA"/>
    <w:rsid w:val="00374A3A"/>
    <w:rsid w:val="003824FA"/>
    <w:rsid w:val="00387CCB"/>
    <w:rsid w:val="00392067"/>
    <w:rsid w:val="00392BDE"/>
    <w:rsid w:val="003949A7"/>
    <w:rsid w:val="003967D7"/>
    <w:rsid w:val="003968F0"/>
    <w:rsid w:val="00397F7C"/>
    <w:rsid w:val="003A0D0B"/>
    <w:rsid w:val="003A0E1A"/>
    <w:rsid w:val="003A5B7D"/>
    <w:rsid w:val="003A66F3"/>
    <w:rsid w:val="003B0695"/>
    <w:rsid w:val="003B2E3B"/>
    <w:rsid w:val="003B4BC1"/>
    <w:rsid w:val="003C20DA"/>
    <w:rsid w:val="003C2B47"/>
    <w:rsid w:val="003C2D61"/>
    <w:rsid w:val="003C361C"/>
    <w:rsid w:val="003C3AB8"/>
    <w:rsid w:val="003C78FE"/>
    <w:rsid w:val="003D2404"/>
    <w:rsid w:val="003D49BB"/>
    <w:rsid w:val="003E03AE"/>
    <w:rsid w:val="003E347C"/>
    <w:rsid w:val="003E3E3F"/>
    <w:rsid w:val="003E737F"/>
    <w:rsid w:val="003F39D2"/>
    <w:rsid w:val="003F5DB7"/>
    <w:rsid w:val="003F602B"/>
    <w:rsid w:val="003F6CFB"/>
    <w:rsid w:val="004020AC"/>
    <w:rsid w:val="00402565"/>
    <w:rsid w:val="00415086"/>
    <w:rsid w:val="004206CA"/>
    <w:rsid w:val="00423363"/>
    <w:rsid w:val="00424B70"/>
    <w:rsid w:val="00424FD1"/>
    <w:rsid w:val="004355C9"/>
    <w:rsid w:val="00436008"/>
    <w:rsid w:val="00443983"/>
    <w:rsid w:val="00443A3F"/>
    <w:rsid w:val="00445B35"/>
    <w:rsid w:val="00446333"/>
    <w:rsid w:val="00453163"/>
    <w:rsid w:val="00453861"/>
    <w:rsid w:val="004561DB"/>
    <w:rsid w:val="004635B5"/>
    <w:rsid w:val="00464809"/>
    <w:rsid w:val="00467784"/>
    <w:rsid w:val="004708DD"/>
    <w:rsid w:val="00471C03"/>
    <w:rsid w:val="004756B4"/>
    <w:rsid w:val="00480A66"/>
    <w:rsid w:val="00483C50"/>
    <w:rsid w:val="004A1577"/>
    <w:rsid w:val="004A4372"/>
    <w:rsid w:val="004B0F10"/>
    <w:rsid w:val="004B0FA0"/>
    <w:rsid w:val="004B2733"/>
    <w:rsid w:val="004B4778"/>
    <w:rsid w:val="004B47EB"/>
    <w:rsid w:val="004B7AE6"/>
    <w:rsid w:val="004C0FDF"/>
    <w:rsid w:val="004C22C8"/>
    <w:rsid w:val="004C47DD"/>
    <w:rsid w:val="004D1D18"/>
    <w:rsid w:val="004D35A4"/>
    <w:rsid w:val="004D4E9D"/>
    <w:rsid w:val="004E0888"/>
    <w:rsid w:val="004E0D2B"/>
    <w:rsid w:val="004E0FEB"/>
    <w:rsid w:val="004E76C6"/>
    <w:rsid w:val="004F0035"/>
    <w:rsid w:val="004F15B2"/>
    <w:rsid w:val="004F20CE"/>
    <w:rsid w:val="00501681"/>
    <w:rsid w:val="005024F2"/>
    <w:rsid w:val="0050253E"/>
    <w:rsid w:val="005039B1"/>
    <w:rsid w:val="00504F5B"/>
    <w:rsid w:val="00506502"/>
    <w:rsid w:val="00510558"/>
    <w:rsid w:val="00510A69"/>
    <w:rsid w:val="0051167E"/>
    <w:rsid w:val="00511A5B"/>
    <w:rsid w:val="00511AE0"/>
    <w:rsid w:val="00514F86"/>
    <w:rsid w:val="00516A01"/>
    <w:rsid w:val="0052342E"/>
    <w:rsid w:val="005270BF"/>
    <w:rsid w:val="00527D1F"/>
    <w:rsid w:val="00532E52"/>
    <w:rsid w:val="00536FC8"/>
    <w:rsid w:val="00541490"/>
    <w:rsid w:val="0054405C"/>
    <w:rsid w:val="0054522A"/>
    <w:rsid w:val="00547A0F"/>
    <w:rsid w:val="00547DA5"/>
    <w:rsid w:val="005517F6"/>
    <w:rsid w:val="005523B4"/>
    <w:rsid w:val="005538F5"/>
    <w:rsid w:val="00560D54"/>
    <w:rsid w:val="00564E5E"/>
    <w:rsid w:val="00566030"/>
    <w:rsid w:val="00567976"/>
    <w:rsid w:val="0057382E"/>
    <w:rsid w:val="005751AC"/>
    <w:rsid w:val="005800F8"/>
    <w:rsid w:val="00584FF2"/>
    <w:rsid w:val="00586EBA"/>
    <w:rsid w:val="005929D7"/>
    <w:rsid w:val="00592A98"/>
    <w:rsid w:val="005930FF"/>
    <w:rsid w:val="0059341B"/>
    <w:rsid w:val="00593DAC"/>
    <w:rsid w:val="00595FDE"/>
    <w:rsid w:val="005A1445"/>
    <w:rsid w:val="005A2084"/>
    <w:rsid w:val="005A2771"/>
    <w:rsid w:val="005A2825"/>
    <w:rsid w:val="005A3C4F"/>
    <w:rsid w:val="005A4D3C"/>
    <w:rsid w:val="005A6C6A"/>
    <w:rsid w:val="005A6C7D"/>
    <w:rsid w:val="005B2DC3"/>
    <w:rsid w:val="005B39CE"/>
    <w:rsid w:val="005B46F0"/>
    <w:rsid w:val="005B4E9B"/>
    <w:rsid w:val="005C01C6"/>
    <w:rsid w:val="005C1100"/>
    <w:rsid w:val="005C5FA5"/>
    <w:rsid w:val="005C766C"/>
    <w:rsid w:val="005D154D"/>
    <w:rsid w:val="005D336D"/>
    <w:rsid w:val="005D4B22"/>
    <w:rsid w:val="005E0CBE"/>
    <w:rsid w:val="005E79B4"/>
    <w:rsid w:val="005F490F"/>
    <w:rsid w:val="005F6078"/>
    <w:rsid w:val="00601CBF"/>
    <w:rsid w:val="00602763"/>
    <w:rsid w:val="00611C33"/>
    <w:rsid w:val="006162DD"/>
    <w:rsid w:val="00622CBB"/>
    <w:rsid w:val="00625FDA"/>
    <w:rsid w:val="0062602A"/>
    <w:rsid w:val="00627A4A"/>
    <w:rsid w:val="0063323D"/>
    <w:rsid w:val="00634344"/>
    <w:rsid w:val="00635DAA"/>
    <w:rsid w:val="0063661F"/>
    <w:rsid w:val="00640E1E"/>
    <w:rsid w:val="0064131E"/>
    <w:rsid w:val="00642847"/>
    <w:rsid w:val="00643E9B"/>
    <w:rsid w:val="00646798"/>
    <w:rsid w:val="0065037D"/>
    <w:rsid w:val="00653844"/>
    <w:rsid w:val="00654F65"/>
    <w:rsid w:val="006560B6"/>
    <w:rsid w:val="0065781B"/>
    <w:rsid w:val="00660A7F"/>
    <w:rsid w:val="00663AEA"/>
    <w:rsid w:val="0066485B"/>
    <w:rsid w:val="00665527"/>
    <w:rsid w:val="00667DA3"/>
    <w:rsid w:val="00670F60"/>
    <w:rsid w:val="00671801"/>
    <w:rsid w:val="00673AD5"/>
    <w:rsid w:val="00673F55"/>
    <w:rsid w:val="00681704"/>
    <w:rsid w:val="00686D1E"/>
    <w:rsid w:val="0069406E"/>
    <w:rsid w:val="00694B32"/>
    <w:rsid w:val="006A0AC4"/>
    <w:rsid w:val="006A23FF"/>
    <w:rsid w:val="006A4672"/>
    <w:rsid w:val="006A584A"/>
    <w:rsid w:val="006B4B21"/>
    <w:rsid w:val="006C0AC7"/>
    <w:rsid w:val="006C0B4C"/>
    <w:rsid w:val="006C1305"/>
    <w:rsid w:val="006C3174"/>
    <w:rsid w:val="006C5315"/>
    <w:rsid w:val="006C5708"/>
    <w:rsid w:val="006D2935"/>
    <w:rsid w:val="006D2E3F"/>
    <w:rsid w:val="006D380B"/>
    <w:rsid w:val="006D7B48"/>
    <w:rsid w:val="006E0A12"/>
    <w:rsid w:val="006F06BE"/>
    <w:rsid w:val="006F7C01"/>
    <w:rsid w:val="00701579"/>
    <w:rsid w:val="00704A2F"/>
    <w:rsid w:val="00711113"/>
    <w:rsid w:val="0071339A"/>
    <w:rsid w:val="00715559"/>
    <w:rsid w:val="00716A70"/>
    <w:rsid w:val="00723537"/>
    <w:rsid w:val="007279B6"/>
    <w:rsid w:val="007305C4"/>
    <w:rsid w:val="00734774"/>
    <w:rsid w:val="007368BF"/>
    <w:rsid w:val="00742ACE"/>
    <w:rsid w:val="00744B00"/>
    <w:rsid w:val="0074507F"/>
    <w:rsid w:val="007463C1"/>
    <w:rsid w:val="00747912"/>
    <w:rsid w:val="007479B0"/>
    <w:rsid w:val="00752D66"/>
    <w:rsid w:val="0076310F"/>
    <w:rsid w:val="007638A9"/>
    <w:rsid w:val="00773EBA"/>
    <w:rsid w:val="00774B55"/>
    <w:rsid w:val="00774E09"/>
    <w:rsid w:val="007771E9"/>
    <w:rsid w:val="0078146E"/>
    <w:rsid w:val="0078437D"/>
    <w:rsid w:val="0078562A"/>
    <w:rsid w:val="00790721"/>
    <w:rsid w:val="007910FC"/>
    <w:rsid w:val="00792CA3"/>
    <w:rsid w:val="00795E57"/>
    <w:rsid w:val="007969AC"/>
    <w:rsid w:val="007B0017"/>
    <w:rsid w:val="007B39EF"/>
    <w:rsid w:val="007B68EF"/>
    <w:rsid w:val="007C0446"/>
    <w:rsid w:val="007C1C13"/>
    <w:rsid w:val="007C21CA"/>
    <w:rsid w:val="007C3116"/>
    <w:rsid w:val="007C3864"/>
    <w:rsid w:val="007C57FC"/>
    <w:rsid w:val="007D6ABB"/>
    <w:rsid w:val="007D749C"/>
    <w:rsid w:val="007E2CB3"/>
    <w:rsid w:val="007E75A7"/>
    <w:rsid w:val="007F3247"/>
    <w:rsid w:val="007F3997"/>
    <w:rsid w:val="00805923"/>
    <w:rsid w:val="00805F25"/>
    <w:rsid w:val="0080654E"/>
    <w:rsid w:val="0081424E"/>
    <w:rsid w:val="00824BAC"/>
    <w:rsid w:val="008260BB"/>
    <w:rsid w:val="008265D7"/>
    <w:rsid w:val="00827ED4"/>
    <w:rsid w:val="00835AAA"/>
    <w:rsid w:val="00840BC1"/>
    <w:rsid w:val="008420C2"/>
    <w:rsid w:val="0084485C"/>
    <w:rsid w:val="008456FC"/>
    <w:rsid w:val="008535FD"/>
    <w:rsid w:val="0085751F"/>
    <w:rsid w:val="008655AE"/>
    <w:rsid w:val="008716FE"/>
    <w:rsid w:val="0087583E"/>
    <w:rsid w:val="00876B44"/>
    <w:rsid w:val="008777A5"/>
    <w:rsid w:val="008832B8"/>
    <w:rsid w:val="00883488"/>
    <w:rsid w:val="00884022"/>
    <w:rsid w:val="00887C98"/>
    <w:rsid w:val="00891721"/>
    <w:rsid w:val="008919D7"/>
    <w:rsid w:val="00893FE7"/>
    <w:rsid w:val="00893FF8"/>
    <w:rsid w:val="00895EC5"/>
    <w:rsid w:val="00897839"/>
    <w:rsid w:val="008A350B"/>
    <w:rsid w:val="008A401F"/>
    <w:rsid w:val="008A4569"/>
    <w:rsid w:val="008A6762"/>
    <w:rsid w:val="008B219D"/>
    <w:rsid w:val="008B260C"/>
    <w:rsid w:val="008B2F42"/>
    <w:rsid w:val="008B61DB"/>
    <w:rsid w:val="008C023A"/>
    <w:rsid w:val="008C2672"/>
    <w:rsid w:val="008C39DC"/>
    <w:rsid w:val="008C677A"/>
    <w:rsid w:val="008D0CDC"/>
    <w:rsid w:val="008D2241"/>
    <w:rsid w:val="008E1A35"/>
    <w:rsid w:val="008E5982"/>
    <w:rsid w:val="008E5A31"/>
    <w:rsid w:val="008F0C15"/>
    <w:rsid w:val="008F0DA8"/>
    <w:rsid w:val="008F2989"/>
    <w:rsid w:val="0090528C"/>
    <w:rsid w:val="009056BB"/>
    <w:rsid w:val="009075F0"/>
    <w:rsid w:val="00911A96"/>
    <w:rsid w:val="009123DB"/>
    <w:rsid w:val="00913A5B"/>
    <w:rsid w:val="00915144"/>
    <w:rsid w:val="0091584B"/>
    <w:rsid w:val="009215F8"/>
    <w:rsid w:val="0092741F"/>
    <w:rsid w:val="00927CEE"/>
    <w:rsid w:val="009300B2"/>
    <w:rsid w:val="00932393"/>
    <w:rsid w:val="009327DE"/>
    <w:rsid w:val="00934B52"/>
    <w:rsid w:val="009429DF"/>
    <w:rsid w:val="00951A0A"/>
    <w:rsid w:val="00954CC1"/>
    <w:rsid w:val="00957138"/>
    <w:rsid w:val="00961537"/>
    <w:rsid w:val="00961DF8"/>
    <w:rsid w:val="00965D02"/>
    <w:rsid w:val="00965D74"/>
    <w:rsid w:val="00970F52"/>
    <w:rsid w:val="009730D4"/>
    <w:rsid w:val="00974046"/>
    <w:rsid w:val="009758E4"/>
    <w:rsid w:val="00975BC9"/>
    <w:rsid w:val="00976EE1"/>
    <w:rsid w:val="00977FEC"/>
    <w:rsid w:val="00985E6B"/>
    <w:rsid w:val="00986945"/>
    <w:rsid w:val="009945CD"/>
    <w:rsid w:val="00994AC7"/>
    <w:rsid w:val="00995E1A"/>
    <w:rsid w:val="009B0EA2"/>
    <w:rsid w:val="009C0A19"/>
    <w:rsid w:val="009C0E17"/>
    <w:rsid w:val="009C3497"/>
    <w:rsid w:val="009D791D"/>
    <w:rsid w:val="009E0945"/>
    <w:rsid w:val="009E3E45"/>
    <w:rsid w:val="009E48E3"/>
    <w:rsid w:val="009E5ECE"/>
    <w:rsid w:val="009E6FA3"/>
    <w:rsid w:val="009F2C45"/>
    <w:rsid w:val="009F5FD4"/>
    <w:rsid w:val="00A03639"/>
    <w:rsid w:val="00A05B61"/>
    <w:rsid w:val="00A07BE7"/>
    <w:rsid w:val="00A1185E"/>
    <w:rsid w:val="00A12FD8"/>
    <w:rsid w:val="00A22002"/>
    <w:rsid w:val="00A229BD"/>
    <w:rsid w:val="00A241FE"/>
    <w:rsid w:val="00A24C58"/>
    <w:rsid w:val="00A334C7"/>
    <w:rsid w:val="00A336D3"/>
    <w:rsid w:val="00A467C8"/>
    <w:rsid w:val="00A508DB"/>
    <w:rsid w:val="00A52B2D"/>
    <w:rsid w:val="00A52D5E"/>
    <w:rsid w:val="00A569DC"/>
    <w:rsid w:val="00A56E42"/>
    <w:rsid w:val="00A66A31"/>
    <w:rsid w:val="00A71C96"/>
    <w:rsid w:val="00A72290"/>
    <w:rsid w:val="00A74085"/>
    <w:rsid w:val="00A74FFD"/>
    <w:rsid w:val="00A806E2"/>
    <w:rsid w:val="00A80C28"/>
    <w:rsid w:val="00A83AA6"/>
    <w:rsid w:val="00A83DB1"/>
    <w:rsid w:val="00A84059"/>
    <w:rsid w:val="00A851DF"/>
    <w:rsid w:val="00A86555"/>
    <w:rsid w:val="00A87563"/>
    <w:rsid w:val="00A91E47"/>
    <w:rsid w:val="00A93C36"/>
    <w:rsid w:val="00A94228"/>
    <w:rsid w:val="00A95958"/>
    <w:rsid w:val="00AA04D8"/>
    <w:rsid w:val="00AA6C29"/>
    <w:rsid w:val="00AB183E"/>
    <w:rsid w:val="00AB6923"/>
    <w:rsid w:val="00AB7508"/>
    <w:rsid w:val="00AC02B7"/>
    <w:rsid w:val="00AC08A3"/>
    <w:rsid w:val="00AC2C52"/>
    <w:rsid w:val="00AC3462"/>
    <w:rsid w:val="00AC3AC0"/>
    <w:rsid w:val="00AC4157"/>
    <w:rsid w:val="00AC59CD"/>
    <w:rsid w:val="00AC698F"/>
    <w:rsid w:val="00AD1646"/>
    <w:rsid w:val="00AD5A19"/>
    <w:rsid w:val="00AD5B09"/>
    <w:rsid w:val="00AD5BFF"/>
    <w:rsid w:val="00AD6DFB"/>
    <w:rsid w:val="00AD7473"/>
    <w:rsid w:val="00AD7E34"/>
    <w:rsid w:val="00AE20F4"/>
    <w:rsid w:val="00AE5864"/>
    <w:rsid w:val="00AE7D6A"/>
    <w:rsid w:val="00AF2104"/>
    <w:rsid w:val="00AF46E2"/>
    <w:rsid w:val="00AF7391"/>
    <w:rsid w:val="00AF746F"/>
    <w:rsid w:val="00B0119F"/>
    <w:rsid w:val="00B0523D"/>
    <w:rsid w:val="00B0710B"/>
    <w:rsid w:val="00B12F58"/>
    <w:rsid w:val="00B16FF8"/>
    <w:rsid w:val="00B30914"/>
    <w:rsid w:val="00B33BE5"/>
    <w:rsid w:val="00B3421F"/>
    <w:rsid w:val="00B37A00"/>
    <w:rsid w:val="00B40B9C"/>
    <w:rsid w:val="00B41940"/>
    <w:rsid w:val="00B4623C"/>
    <w:rsid w:val="00B5036B"/>
    <w:rsid w:val="00B51A51"/>
    <w:rsid w:val="00B51B3D"/>
    <w:rsid w:val="00B55C12"/>
    <w:rsid w:val="00B563BC"/>
    <w:rsid w:val="00B56664"/>
    <w:rsid w:val="00B605FB"/>
    <w:rsid w:val="00B635B6"/>
    <w:rsid w:val="00B6377A"/>
    <w:rsid w:val="00B65A1B"/>
    <w:rsid w:val="00B67839"/>
    <w:rsid w:val="00B77AA8"/>
    <w:rsid w:val="00B77FF5"/>
    <w:rsid w:val="00B81966"/>
    <w:rsid w:val="00B92346"/>
    <w:rsid w:val="00B92819"/>
    <w:rsid w:val="00B93CC1"/>
    <w:rsid w:val="00B9443D"/>
    <w:rsid w:val="00BA0CD6"/>
    <w:rsid w:val="00BA25BE"/>
    <w:rsid w:val="00BA442D"/>
    <w:rsid w:val="00BA4647"/>
    <w:rsid w:val="00BA546E"/>
    <w:rsid w:val="00BB0F2D"/>
    <w:rsid w:val="00BB2927"/>
    <w:rsid w:val="00BB4AFE"/>
    <w:rsid w:val="00BB5F14"/>
    <w:rsid w:val="00BB7F18"/>
    <w:rsid w:val="00BC38EA"/>
    <w:rsid w:val="00BD36F6"/>
    <w:rsid w:val="00BD375B"/>
    <w:rsid w:val="00BD3E99"/>
    <w:rsid w:val="00BD4F57"/>
    <w:rsid w:val="00BD6A7F"/>
    <w:rsid w:val="00BD6DC0"/>
    <w:rsid w:val="00BF2805"/>
    <w:rsid w:val="00BF3ADA"/>
    <w:rsid w:val="00C00B41"/>
    <w:rsid w:val="00C01961"/>
    <w:rsid w:val="00C048D2"/>
    <w:rsid w:val="00C050FD"/>
    <w:rsid w:val="00C10A11"/>
    <w:rsid w:val="00C10F7B"/>
    <w:rsid w:val="00C11422"/>
    <w:rsid w:val="00C26303"/>
    <w:rsid w:val="00C30D11"/>
    <w:rsid w:val="00C314D7"/>
    <w:rsid w:val="00C34C4E"/>
    <w:rsid w:val="00C4118B"/>
    <w:rsid w:val="00C42F4F"/>
    <w:rsid w:val="00C4428E"/>
    <w:rsid w:val="00C46E6E"/>
    <w:rsid w:val="00C47E83"/>
    <w:rsid w:val="00C52CCF"/>
    <w:rsid w:val="00C57C21"/>
    <w:rsid w:val="00C6097D"/>
    <w:rsid w:val="00C73180"/>
    <w:rsid w:val="00C81517"/>
    <w:rsid w:val="00C8247C"/>
    <w:rsid w:val="00C84E46"/>
    <w:rsid w:val="00C85D1B"/>
    <w:rsid w:val="00C90376"/>
    <w:rsid w:val="00C92269"/>
    <w:rsid w:val="00C924DA"/>
    <w:rsid w:val="00CA1C6D"/>
    <w:rsid w:val="00CA2E9C"/>
    <w:rsid w:val="00CA37FB"/>
    <w:rsid w:val="00CA5AC9"/>
    <w:rsid w:val="00CA5F19"/>
    <w:rsid w:val="00CA74E2"/>
    <w:rsid w:val="00CB1AC6"/>
    <w:rsid w:val="00CB5030"/>
    <w:rsid w:val="00CC0ABA"/>
    <w:rsid w:val="00CC295F"/>
    <w:rsid w:val="00CC64FF"/>
    <w:rsid w:val="00CC735E"/>
    <w:rsid w:val="00CD72DE"/>
    <w:rsid w:val="00CE04DD"/>
    <w:rsid w:val="00CE3A51"/>
    <w:rsid w:val="00CE66B6"/>
    <w:rsid w:val="00CF0321"/>
    <w:rsid w:val="00CF2668"/>
    <w:rsid w:val="00CF4D40"/>
    <w:rsid w:val="00CF6F84"/>
    <w:rsid w:val="00CF7DB9"/>
    <w:rsid w:val="00D01189"/>
    <w:rsid w:val="00D02584"/>
    <w:rsid w:val="00D02706"/>
    <w:rsid w:val="00D04663"/>
    <w:rsid w:val="00D059EF"/>
    <w:rsid w:val="00D06739"/>
    <w:rsid w:val="00D06F35"/>
    <w:rsid w:val="00D20A00"/>
    <w:rsid w:val="00D22EE6"/>
    <w:rsid w:val="00D25D38"/>
    <w:rsid w:val="00D26C16"/>
    <w:rsid w:val="00D33491"/>
    <w:rsid w:val="00D37F18"/>
    <w:rsid w:val="00D40927"/>
    <w:rsid w:val="00D42BD6"/>
    <w:rsid w:val="00D43183"/>
    <w:rsid w:val="00D4361C"/>
    <w:rsid w:val="00D52EC6"/>
    <w:rsid w:val="00D53760"/>
    <w:rsid w:val="00D53F34"/>
    <w:rsid w:val="00D561C3"/>
    <w:rsid w:val="00D575F6"/>
    <w:rsid w:val="00D61592"/>
    <w:rsid w:val="00D61684"/>
    <w:rsid w:val="00D661D2"/>
    <w:rsid w:val="00D67B45"/>
    <w:rsid w:val="00D7009A"/>
    <w:rsid w:val="00D751D2"/>
    <w:rsid w:val="00D7664F"/>
    <w:rsid w:val="00D8011A"/>
    <w:rsid w:val="00D819C7"/>
    <w:rsid w:val="00D83D69"/>
    <w:rsid w:val="00D85034"/>
    <w:rsid w:val="00D85C49"/>
    <w:rsid w:val="00D86F61"/>
    <w:rsid w:val="00D93C67"/>
    <w:rsid w:val="00D93CBE"/>
    <w:rsid w:val="00D96639"/>
    <w:rsid w:val="00D97CA1"/>
    <w:rsid w:val="00DA5304"/>
    <w:rsid w:val="00DA6B87"/>
    <w:rsid w:val="00DA7720"/>
    <w:rsid w:val="00DB03C4"/>
    <w:rsid w:val="00DB42EB"/>
    <w:rsid w:val="00DC1CC1"/>
    <w:rsid w:val="00DC680F"/>
    <w:rsid w:val="00DC73D0"/>
    <w:rsid w:val="00DC74D8"/>
    <w:rsid w:val="00DD1CAD"/>
    <w:rsid w:val="00DE3BC4"/>
    <w:rsid w:val="00DE7BF0"/>
    <w:rsid w:val="00DF0799"/>
    <w:rsid w:val="00DF07C0"/>
    <w:rsid w:val="00DF1078"/>
    <w:rsid w:val="00DF25EE"/>
    <w:rsid w:val="00DF5998"/>
    <w:rsid w:val="00E00E18"/>
    <w:rsid w:val="00E01E04"/>
    <w:rsid w:val="00E04D2E"/>
    <w:rsid w:val="00E05BFC"/>
    <w:rsid w:val="00E07471"/>
    <w:rsid w:val="00E1509C"/>
    <w:rsid w:val="00E161C1"/>
    <w:rsid w:val="00E217DE"/>
    <w:rsid w:val="00E238CA"/>
    <w:rsid w:val="00E24494"/>
    <w:rsid w:val="00E25F61"/>
    <w:rsid w:val="00E30092"/>
    <w:rsid w:val="00E30FC1"/>
    <w:rsid w:val="00E31484"/>
    <w:rsid w:val="00E42E4C"/>
    <w:rsid w:val="00E433F5"/>
    <w:rsid w:val="00E622EF"/>
    <w:rsid w:val="00E6476B"/>
    <w:rsid w:val="00E67ADA"/>
    <w:rsid w:val="00E74BA7"/>
    <w:rsid w:val="00E7638D"/>
    <w:rsid w:val="00E76DD6"/>
    <w:rsid w:val="00E80878"/>
    <w:rsid w:val="00E86CFA"/>
    <w:rsid w:val="00E8795E"/>
    <w:rsid w:val="00E87BDD"/>
    <w:rsid w:val="00E93C5F"/>
    <w:rsid w:val="00E9423B"/>
    <w:rsid w:val="00E96884"/>
    <w:rsid w:val="00E97A9F"/>
    <w:rsid w:val="00EA3EFC"/>
    <w:rsid w:val="00EA71B1"/>
    <w:rsid w:val="00EA7374"/>
    <w:rsid w:val="00EB2C0A"/>
    <w:rsid w:val="00EB5B9E"/>
    <w:rsid w:val="00EB733B"/>
    <w:rsid w:val="00EB78B3"/>
    <w:rsid w:val="00EC2DF4"/>
    <w:rsid w:val="00EC7468"/>
    <w:rsid w:val="00ED5241"/>
    <w:rsid w:val="00ED6837"/>
    <w:rsid w:val="00ED79A5"/>
    <w:rsid w:val="00EE5EFD"/>
    <w:rsid w:val="00EE7281"/>
    <w:rsid w:val="00EF291B"/>
    <w:rsid w:val="00EF5B2D"/>
    <w:rsid w:val="00EF609A"/>
    <w:rsid w:val="00F00691"/>
    <w:rsid w:val="00F01E9B"/>
    <w:rsid w:val="00F120A1"/>
    <w:rsid w:val="00F135DA"/>
    <w:rsid w:val="00F14A02"/>
    <w:rsid w:val="00F170B1"/>
    <w:rsid w:val="00F204AD"/>
    <w:rsid w:val="00F214EE"/>
    <w:rsid w:val="00F23B7A"/>
    <w:rsid w:val="00F24AC7"/>
    <w:rsid w:val="00F259DF"/>
    <w:rsid w:val="00F27526"/>
    <w:rsid w:val="00F27D29"/>
    <w:rsid w:val="00F31CE3"/>
    <w:rsid w:val="00F42729"/>
    <w:rsid w:val="00F45B67"/>
    <w:rsid w:val="00F53AF4"/>
    <w:rsid w:val="00F576B4"/>
    <w:rsid w:val="00F6140C"/>
    <w:rsid w:val="00F6273A"/>
    <w:rsid w:val="00F7147E"/>
    <w:rsid w:val="00F73DA5"/>
    <w:rsid w:val="00F74B13"/>
    <w:rsid w:val="00F74CA0"/>
    <w:rsid w:val="00F76BBD"/>
    <w:rsid w:val="00F82829"/>
    <w:rsid w:val="00F83391"/>
    <w:rsid w:val="00F844CB"/>
    <w:rsid w:val="00F864D4"/>
    <w:rsid w:val="00F8733E"/>
    <w:rsid w:val="00F90E66"/>
    <w:rsid w:val="00F91C3D"/>
    <w:rsid w:val="00F91ED9"/>
    <w:rsid w:val="00F922B4"/>
    <w:rsid w:val="00F93FFB"/>
    <w:rsid w:val="00F95237"/>
    <w:rsid w:val="00F96BFC"/>
    <w:rsid w:val="00FA0552"/>
    <w:rsid w:val="00FA0B19"/>
    <w:rsid w:val="00FA1799"/>
    <w:rsid w:val="00FA7437"/>
    <w:rsid w:val="00FB23D2"/>
    <w:rsid w:val="00FB4A00"/>
    <w:rsid w:val="00FC1F46"/>
    <w:rsid w:val="00FC74FD"/>
    <w:rsid w:val="00FD1EDC"/>
    <w:rsid w:val="00FD3160"/>
    <w:rsid w:val="00FD31DD"/>
    <w:rsid w:val="00FD7C5D"/>
    <w:rsid w:val="00FE20F7"/>
    <w:rsid w:val="00FE3A0E"/>
    <w:rsid w:val="00FF1146"/>
    <w:rsid w:val="00FF15D7"/>
    <w:rsid w:val="00FF1873"/>
    <w:rsid w:val="00FF78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."/>
  <w:listSeparator w:val=","/>
  <w14:docId w14:val="4AE93EE5"/>
  <w15:docId w15:val="{0789B95D-7768-4D22-B83E-3C787ABF09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32E5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039B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1"/>
    <w:next w:val="a"/>
    <w:link w:val="20"/>
    <w:unhideWhenUsed/>
    <w:qFormat/>
    <w:rsid w:val="005039B1"/>
    <w:pPr>
      <w:numPr>
        <w:ilvl w:val="1"/>
      </w:numPr>
      <w:spacing w:before="260" w:after="260" w:line="415" w:lineRule="auto"/>
      <w:outlineLvl w:val="1"/>
    </w:pPr>
    <w:rPr>
      <w:rFonts w:asciiTheme="majorHAnsi" w:eastAsiaTheme="majorEastAsia" w:hAnsiTheme="majorHAnsi" w:cstheme="majorBidi"/>
      <w:kern w:val="2"/>
      <w:sz w:val="32"/>
      <w:szCs w:val="32"/>
    </w:rPr>
  </w:style>
  <w:style w:type="paragraph" w:styleId="3">
    <w:name w:val="heading 3"/>
    <w:basedOn w:val="2"/>
    <w:next w:val="a"/>
    <w:link w:val="30"/>
    <w:uiPriority w:val="9"/>
    <w:unhideWhenUsed/>
    <w:qFormat/>
    <w:rsid w:val="007305C4"/>
    <w:pPr>
      <w:numPr>
        <w:ilvl w:val="2"/>
      </w:numPr>
      <w:outlineLvl w:val="2"/>
    </w:pPr>
    <w:rPr>
      <w:rFonts w:asciiTheme="minorHAnsi" w:eastAsiaTheme="minorEastAsia" w:hAnsiTheme="minorHAnsi" w:cstheme="minorBidi"/>
    </w:rPr>
  </w:style>
  <w:style w:type="paragraph" w:styleId="4">
    <w:name w:val="heading 4"/>
    <w:basedOn w:val="3"/>
    <w:next w:val="a"/>
    <w:link w:val="40"/>
    <w:uiPriority w:val="9"/>
    <w:unhideWhenUsed/>
    <w:qFormat/>
    <w:rsid w:val="008F0DA8"/>
    <w:pPr>
      <w:numPr>
        <w:ilvl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sz w:val="28"/>
      <w:szCs w:val="28"/>
    </w:rPr>
  </w:style>
  <w:style w:type="paragraph" w:styleId="5">
    <w:name w:val="heading 5"/>
    <w:basedOn w:val="4"/>
    <w:next w:val="a"/>
    <w:link w:val="50"/>
    <w:uiPriority w:val="9"/>
    <w:semiHidden/>
    <w:unhideWhenUsed/>
    <w:qFormat/>
    <w:rsid w:val="008F0DA8"/>
    <w:pPr>
      <w:numPr>
        <w:ilvl w:val="4"/>
      </w:numPr>
      <w:outlineLvl w:val="4"/>
    </w:pPr>
    <w:rPr>
      <w:rFonts w:asciiTheme="minorHAnsi" w:eastAsiaTheme="minorEastAsia" w:hAnsiTheme="minorHAnsi" w:cstheme="minorBidi"/>
    </w:rPr>
  </w:style>
  <w:style w:type="paragraph" w:styleId="6">
    <w:name w:val="heading 6"/>
    <w:basedOn w:val="5"/>
    <w:next w:val="a"/>
    <w:link w:val="60"/>
    <w:uiPriority w:val="9"/>
    <w:semiHidden/>
    <w:unhideWhenUsed/>
    <w:qFormat/>
    <w:rsid w:val="008F0DA8"/>
    <w:pPr>
      <w:numPr>
        <w:ilvl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sz w:val="24"/>
      <w:szCs w:val="24"/>
    </w:rPr>
  </w:style>
  <w:style w:type="paragraph" w:styleId="7">
    <w:name w:val="heading 7"/>
    <w:basedOn w:val="6"/>
    <w:next w:val="a"/>
    <w:link w:val="70"/>
    <w:uiPriority w:val="9"/>
    <w:semiHidden/>
    <w:unhideWhenUsed/>
    <w:qFormat/>
    <w:rsid w:val="008F0DA8"/>
    <w:pPr>
      <w:numPr>
        <w:ilvl w:val="6"/>
      </w:numPr>
      <w:outlineLvl w:val="6"/>
    </w:pPr>
    <w:rPr>
      <w:rFonts w:asciiTheme="minorHAnsi" w:eastAsiaTheme="minorEastAsia" w:hAnsiTheme="minorHAnsi" w:cstheme="min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8F0D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8F0DA8"/>
    <w:rPr>
      <w:sz w:val="18"/>
      <w:szCs w:val="18"/>
    </w:rPr>
  </w:style>
  <w:style w:type="paragraph" w:styleId="a5">
    <w:name w:val="footer"/>
    <w:basedOn w:val="a"/>
    <w:link w:val="a6"/>
    <w:unhideWhenUsed/>
    <w:rsid w:val="008F0D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8F0DA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039B1"/>
    <w:rPr>
      <w:b/>
      <w:bCs/>
      <w:kern w:val="44"/>
      <w:sz w:val="44"/>
      <w:szCs w:val="44"/>
    </w:rPr>
  </w:style>
  <w:style w:type="paragraph" w:styleId="a7">
    <w:name w:val="Document Map"/>
    <w:basedOn w:val="a"/>
    <w:link w:val="a8"/>
    <w:uiPriority w:val="99"/>
    <w:semiHidden/>
    <w:unhideWhenUsed/>
    <w:rsid w:val="008F0DA8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8F0DA8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rsid w:val="005039B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8F0DA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7305C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8F0DA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8F0DA8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8F0DA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8F0DA8"/>
    <w:rPr>
      <w:b/>
      <w:bCs/>
      <w:sz w:val="24"/>
      <w:szCs w:val="24"/>
    </w:rPr>
  </w:style>
  <w:style w:type="paragraph" w:styleId="aa">
    <w:name w:val="No Spacing"/>
    <w:uiPriority w:val="1"/>
    <w:qFormat/>
    <w:rsid w:val="008F0DA8"/>
    <w:pPr>
      <w:widowControl w:val="0"/>
      <w:jc w:val="both"/>
    </w:pPr>
  </w:style>
  <w:style w:type="table" w:styleId="ab">
    <w:name w:val="Table Grid"/>
    <w:basedOn w:val="a1"/>
    <w:uiPriority w:val="59"/>
    <w:rsid w:val="008A401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667DA3"/>
  </w:style>
  <w:style w:type="paragraph" w:styleId="21">
    <w:name w:val="toc 2"/>
    <w:basedOn w:val="a"/>
    <w:next w:val="a"/>
    <w:autoRedefine/>
    <w:uiPriority w:val="39"/>
    <w:unhideWhenUsed/>
    <w:rsid w:val="00667DA3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667DA3"/>
    <w:pPr>
      <w:ind w:leftChars="400" w:left="840"/>
    </w:pPr>
  </w:style>
  <w:style w:type="character" w:styleId="ac">
    <w:name w:val="Hyperlink"/>
    <w:basedOn w:val="a0"/>
    <w:uiPriority w:val="99"/>
    <w:unhideWhenUsed/>
    <w:rsid w:val="00667DA3"/>
    <w:rPr>
      <w:color w:val="0000FF" w:themeColor="hyperlink"/>
      <w:u w:val="single"/>
    </w:rPr>
  </w:style>
  <w:style w:type="paragraph" w:styleId="ad">
    <w:name w:val="Title"/>
    <w:basedOn w:val="a"/>
    <w:next w:val="a"/>
    <w:link w:val="ae"/>
    <w:qFormat/>
    <w:rsid w:val="00AF746F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48"/>
      <w:szCs w:val="32"/>
    </w:rPr>
  </w:style>
  <w:style w:type="character" w:customStyle="1" w:styleId="ae">
    <w:name w:val="标题 字符"/>
    <w:basedOn w:val="a0"/>
    <w:link w:val="ad"/>
    <w:rsid w:val="00AF746F"/>
    <w:rPr>
      <w:rFonts w:ascii="Cambria" w:eastAsia="宋体" w:hAnsi="Cambria" w:cs="Times New Roman"/>
      <w:b/>
      <w:bCs/>
      <w:sz w:val="48"/>
      <w:szCs w:val="32"/>
    </w:rPr>
  </w:style>
  <w:style w:type="paragraph" w:styleId="41">
    <w:name w:val="toc 4"/>
    <w:basedOn w:val="a"/>
    <w:next w:val="a"/>
    <w:autoRedefine/>
    <w:uiPriority w:val="39"/>
    <w:unhideWhenUsed/>
    <w:rsid w:val="008C677A"/>
    <w:pPr>
      <w:ind w:leftChars="600" w:left="1260"/>
    </w:pPr>
  </w:style>
  <w:style w:type="paragraph" w:styleId="51">
    <w:name w:val="toc 5"/>
    <w:basedOn w:val="a"/>
    <w:next w:val="a"/>
    <w:autoRedefine/>
    <w:uiPriority w:val="39"/>
    <w:unhideWhenUsed/>
    <w:rsid w:val="008C677A"/>
    <w:pPr>
      <w:ind w:leftChars="800" w:left="1680"/>
    </w:pPr>
  </w:style>
  <w:style w:type="paragraph" w:styleId="61">
    <w:name w:val="toc 6"/>
    <w:basedOn w:val="a"/>
    <w:next w:val="a"/>
    <w:autoRedefine/>
    <w:uiPriority w:val="39"/>
    <w:unhideWhenUsed/>
    <w:rsid w:val="008C677A"/>
    <w:pPr>
      <w:ind w:leftChars="1000" w:left="2100"/>
    </w:pPr>
  </w:style>
  <w:style w:type="paragraph" w:styleId="71">
    <w:name w:val="toc 7"/>
    <w:basedOn w:val="a"/>
    <w:next w:val="a"/>
    <w:autoRedefine/>
    <w:uiPriority w:val="39"/>
    <w:unhideWhenUsed/>
    <w:rsid w:val="008C677A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8C677A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8C677A"/>
    <w:pPr>
      <w:ind w:leftChars="1600" w:left="33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66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11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11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1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84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663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5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030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115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93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850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5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61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590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30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40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89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6905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55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94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74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818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261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365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57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file:///\\HCWebSDKPlugin\\DownloadFiles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.vsd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file:///\\HCWebSDKPlugin\\RecordFiles%22,%20/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yperlink" Target="file:///\\HCWebSDKPlugin\\PlaybackPics" TargetMode="External"/><Relationship Id="rId10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yperlink" Target="file:///\\HCWebSDKPlugin\\PlaybackFiles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275E606-1341-4E20-BFA2-A0E962DAE8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70</TotalTime>
  <Pages>34</Pages>
  <Words>4768</Words>
  <Characters>27179</Characters>
  <Application>Microsoft Office Word</Application>
  <DocSecurity>0</DocSecurity>
  <Lines>226</Lines>
  <Paragraphs>63</Paragraphs>
  <ScaleCrop>false</ScaleCrop>
  <Company>海康威视</Company>
  <LinksUpToDate>false</LinksUpToDate>
  <CharactersWithSpaces>31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N=沈志明/O=HIKVISION</dc:creator>
  <cp:lastModifiedBy>沈迪迪</cp:lastModifiedBy>
  <cp:revision>812</cp:revision>
  <cp:lastPrinted>2019-03-08T07:09:00Z</cp:lastPrinted>
  <dcterms:created xsi:type="dcterms:W3CDTF">2013-12-17T00:56:00Z</dcterms:created>
  <dcterms:modified xsi:type="dcterms:W3CDTF">2024-10-12T03:11:00Z</dcterms:modified>
</cp:coreProperties>
</file>